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5E7AF1" w:rsidRPr="005E7AF1" w:rsidTr="00761263">
        <w:tc>
          <w:tcPr>
            <w:tcW w:w="1588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  <w:r w:rsidR="005B42D2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  <w:r w:rsidR="00DE1B1F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1580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5E7AF1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4E3B52" w:rsidRPr="001A6407" w:rsidRDefault="004E3B52" w:rsidP="004E3B52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  <w:u w:val="single"/>
        </w:rPr>
      </w:pPr>
      <w:r>
        <w:rPr>
          <w:b/>
          <w:snapToGrid w:val="0"/>
          <w:sz w:val="28"/>
          <w:szCs w:val="20"/>
        </w:rPr>
        <w:t>ФАКУЛЬТЕТ</w:t>
      </w:r>
      <w:r w:rsidR="001A6407">
        <w:rPr>
          <w:snapToGrid w:val="0"/>
          <w:sz w:val="28"/>
          <w:szCs w:val="20"/>
        </w:rPr>
        <w:t xml:space="preserve"> </w:t>
      </w:r>
      <w:r w:rsidR="001A6407" w:rsidRPr="001A6407">
        <w:rPr>
          <w:b/>
          <w:snapToGrid w:val="0"/>
          <w:sz w:val="28"/>
          <w:szCs w:val="20"/>
          <w:u w:val="single"/>
        </w:rPr>
        <w:t>  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К «Информатика и управление»</w:t>
      </w:r>
      <w:r w:rsidR="001A6407" w:rsidRPr="001A6407">
        <w:rPr>
          <w:b/>
          <w:snapToGrid w:val="0"/>
          <w:sz w:val="28"/>
          <w:szCs w:val="20"/>
          <w:u w:val="single"/>
        </w:rPr>
        <w:t>                                       </w:t>
      </w:r>
    </w:p>
    <w:p w:rsidR="005E7AF1" w:rsidRPr="005E7AF1" w:rsidRDefault="005E7AF1" w:rsidP="005E7AF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5E7AF1">
        <w:rPr>
          <w:b/>
          <w:snapToGrid w:val="0"/>
          <w:sz w:val="28"/>
          <w:szCs w:val="20"/>
        </w:rPr>
        <w:t>КАФЕДРА</w:t>
      </w:r>
      <w:r w:rsidRPr="005E7AF1">
        <w:rPr>
          <w:snapToGrid w:val="0"/>
          <w:sz w:val="28"/>
          <w:szCs w:val="20"/>
        </w:rPr>
        <w:t xml:space="preserve"> </w:t>
      </w:r>
      <w:r w:rsidRPr="001A6407">
        <w:rPr>
          <w:snapToGrid w:val="0"/>
          <w:sz w:val="28"/>
          <w:szCs w:val="20"/>
          <w:u w:val="single"/>
        </w:rPr>
        <w:t>__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</w:t>
      </w:r>
      <w:r w:rsidR="008B16A3" w:rsidRPr="001A6407">
        <w:rPr>
          <w:b/>
          <w:i/>
          <w:snapToGrid w:val="0"/>
          <w:sz w:val="28"/>
          <w:szCs w:val="20"/>
          <w:u w:val="single"/>
        </w:rPr>
        <w:t>К</w:t>
      </w:r>
      <w:r w:rsidR="008B16A3">
        <w:rPr>
          <w:b/>
          <w:i/>
          <w:snapToGrid w:val="0"/>
          <w:sz w:val="28"/>
          <w:szCs w:val="20"/>
          <w:u w:val="single"/>
        </w:rPr>
        <w:t>4</w:t>
      </w:r>
      <w:r w:rsidR="001A6407" w:rsidRPr="001A6407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1A6407">
        <w:rPr>
          <w:b/>
          <w:i/>
          <w:snapToGrid w:val="0"/>
          <w:sz w:val="28"/>
          <w:szCs w:val="20"/>
          <w:u w:val="single"/>
        </w:rPr>
        <w:t>»</w:t>
      </w: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b/>
          <w:sz w:val="36"/>
          <w:szCs w:val="36"/>
        </w:rPr>
      </w:pPr>
    </w:p>
    <w:p w:rsidR="005E7AF1" w:rsidRPr="00F17435" w:rsidRDefault="008B16A3" w:rsidP="00F17435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ЛАБОРАТОРНАЯ РАБОТА</w:t>
      </w:r>
      <w:r w:rsidR="008338FF">
        <w:rPr>
          <w:b/>
          <w:sz w:val="36"/>
          <w:szCs w:val="36"/>
        </w:rPr>
        <w:t xml:space="preserve"> №1</w:t>
      </w:r>
    </w:p>
    <w:p w:rsidR="00F17435" w:rsidRDefault="00F17435" w:rsidP="00F17435">
      <w:pPr>
        <w:pStyle w:val="Default"/>
        <w:jc w:val="center"/>
        <w:rPr>
          <w:b/>
          <w:sz w:val="32"/>
          <w:szCs w:val="32"/>
        </w:rPr>
      </w:pPr>
    </w:p>
    <w:p w:rsidR="0095089B" w:rsidRDefault="0095089B" w:rsidP="00F17435">
      <w:pPr>
        <w:pStyle w:val="Default"/>
        <w:jc w:val="center"/>
      </w:pPr>
      <w:r w:rsidRPr="0095089B">
        <w:rPr>
          <w:b/>
          <w:sz w:val="32"/>
          <w:szCs w:val="32"/>
        </w:rPr>
        <w:t>«</w:t>
      </w:r>
      <w:r w:rsidR="000D67A8">
        <w:rPr>
          <w:b/>
          <w:bCs/>
          <w:sz w:val="28"/>
          <w:szCs w:val="28"/>
        </w:rPr>
        <w:t>Реализация базы данных</w:t>
      </w:r>
      <w:r w:rsidRPr="0095089B">
        <w:rPr>
          <w:b/>
          <w:sz w:val="32"/>
          <w:szCs w:val="32"/>
        </w:rPr>
        <w:t>»</w:t>
      </w:r>
    </w:p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F17435" w:rsidRDefault="00F17435" w:rsidP="0095089B">
      <w:pPr>
        <w:ind w:left="2694" w:hanging="2694"/>
        <w:rPr>
          <w:b/>
          <w:sz w:val="28"/>
          <w:szCs w:val="28"/>
        </w:rPr>
      </w:pPr>
    </w:p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95089B" w:rsidRDefault="0095089B" w:rsidP="0095089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>: «</w:t>
      </w:r>
      <w:r w:rsidR="00BD4DA8">
        <w:rPr>
          <w:b/>
          <w:sz w:val="28"/>
          <w:szCs w:val="28"/>
        </w:rPr>
        <w:t>Базы данных</w:t>
      </w:r>
      <w:r>
        <w:rPr>
          <w:b/>
          <w:sz w:val="28"/>
          <w:szCs w:val="28"/>
        </w:rPr>
        <w:t>»</w:t>
      </w:r>
    </w:p>
    <w:p w:rsidR="0095089B" w:rsidRDefault="0095089B" w:rsidP="0095089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p w:rsidR="00DE1B1F" w:rsidRDefault="00DE1B1F" w:rsidP="00DE1B1F">
      <w:pPr>
        <w:rPr>
          <w:b/>
          <w:sz w:val="28"/>
          <w:szCs w:val="28"/>
        </w:rPr>
      </w:pPr>
    </w:p>
    <w:tbl>
      <w:tblPr>
        <w:tblW w:w="95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79"/>
        <w:gridCol w:w="1216"/>
        <w:gridCol w:w="5175"/>
      </w:tblGrid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CB207F" w:rsidP="00CB207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ыполнил: студент гр.</w:t>
            </w:r>
            <w:r w:rsidR="00DE1B1F">
              <w:rPr>
                <w:sz w:val="28"/>
                <w:szCs w:val="28"/>
                <w:lang w:eastAsia="en-US"/>
              </w:rPr>
              <w:t xml:space="preserve"> </w:t>
            </w:r>
            <w:r w:rsidR="0068603A">
              <w:rPr>
                <w:sz w:val="28"/>
                <w:szCs w:val="28"/>
                <w:lang w:eastAsia="en-US"/>
              </w:rPr>
              <w:t>ИУК4-5</w:t>
            </w:r>
            <w:r>
              <w:rPr>
                <w:sz w:val="28"/>
                <w:szCs w:val="28"/>
                <w:lang w:eastAsia="en-US"/>
              </w:rPr>
              <w:t>2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CB207F">
              <w:rPr>
                <w:u w:val="single"/>
                <w:lang w:eastAsia="en-US"/>
              </w:rPr>
              <w:t xml:space="preserve"> Карельский</w:t>
            </w:r>
            <w:proofErr w:type="gramEnd"/>
            <w:r w:rsidR="00CB207F">
              <w:rPr>
                <w:u w:val="single"/>
                <w:lang w:eastAsia="en-US"/>
              </w:rPr>
              <w:t xml:space="preserve"> М.К. </w:t>
            </w:r>
            <w:r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</w:t>
            </w:r>
            <w:r w:rsidR="00027700">
              <w:rPr>
                <w:sz w:val="18"/>
                <w:lang w:eastAsia="en-US"/>
              </w:rPr>
              <w:t xml:space="preserve">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1A6407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9103F7">
              <w:rPr>
                <w:u w:val="single"/>
                <w:lang w:eastAsia="en-US"/>
              </w:rPr>
              <w:t xml:space="preserve"> </w:t>
            </w:r>
            <w:r w:rsidR="00650C39">
              <w:rPr>
                <w:u w:val="single"/>
                <w:lang w:eastAsia="en-US"/>
              </w:rPr>
              <w:t xml:space="preserve"> </w:t>
            </w:r>
            <w:proofErr w:type="gramEnd"/>
            <w:r w:rsidR="00650C39">
              <w:rPr>
                <w:u w:val="single"/>
                <w:lang w:eastAsia="en-US"/>
              </w:rPr>
              <w:t xml:space="preserve"> </w:t>
            </w:r>
            <w:r w:rsidR="007740ED">
              <w:rPr>
                <w:u w:val="single"/>
                <w:lang w:eastAsia="en-US"/>
              </w:rPr>
              <w:t xml:space="preserve">  Глебов С.А.  </w:t>
            </w:r>
            <w:r w:rsidR="009103F7">
              <w:rPr>
                <w:u w:val="single"/>
                <w:lang w:eastAsia="en-US"/>
              </w:rPr>
              <w:t xml:space="preserve"> </w:t>
            </w:r>
            <w:r w:rsidR="00CB207F">
              <w:rPr>
                <w:u w:val="single"/>
                <w:lang w:eastAsia="en-US"/>
              </w:rPr>
              <w:t xml:space="preserve"> </w:t>
            </w:r>
            <w:r w:rsidR="006F4B2D">
              <w:rPr>
                <w:u w:val="single"/>
                <w:lang w:eastAsia="en-US"/>
              </w:rPr>
              <w:t xml:space="preserve"> </w:t>
            </w:r>
            <w:r w:rsidR="00DE1B1F"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rPr>
          <w:trHeight w:val="87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ата сдачи (защиты):</w:t>
            </w: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езультаты сдачи (защиты):</w:t>
            </w:r>
          </w:p>
        </w:tc>
      </w:tr>
      <w:tr w:rsidR="00DE1B1F" w:rsidTr="00DE1B1F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- Балльная оценка:</w:t>
            </w:r>
          </w:p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- Оценка: </w:t>
            </w:r>
          </w:p>
        </w:tc>
      </w:tr>
    </w:tbl>
    <w:p w:rsidR="00F17435" w:rsidRDefault="00F17435" w:rsidP="00642386">
      <w:pPr>
        <w:jc w:val="center"/>
        <w:rPr>
          <w:sz w:val="28"/>
          <w:szCs w:val="28"/>
        </w:rPr>
      </w:pPr>
    </w:p>
    <w:p w:rsidR="00F17435" w:rsidRDefault="00F17435" w:rsidP="00642386">
      <w:pPr>
        <w:jc w:val="center"/>
        <w:rPr>
          <w:sz w:val="28"/>
          <w:szCs w:val="28"/>
        </w:rPr>
      </w:pPr>
    </w:p>
    <w:p w:rsidR="00F17435" w:rsidRDefault="00F17435" w:rsidP="00642386">
      <w:pPr>
        <w:jc w:val="center"/>
        <w:rPr>
          <w:sz w:val="28"/>
          <w:szCs w:val="28"/>
        </w:rPr>
      </w:pPr>
    </w:p>
    <w:p w:rsidR="00F17435" w:rsidRDefault="00F17435" w:rsidP="00642386">
      <w:pPr>
        <w:jc w:val="center"/>
        <w:rPr>
          <w:sz w:val="28"/>
          <w:szCs w:val="28"/>
        </w:rPr>
      </w:pPr>
    </w:p>
    <w:p w:rsidR="00642386" w:rsidRDefault="001A6407" w:rsidP="00F17435">
      <w:pPr>
        <w:jc w:val="center"/>
        <w:rPr>
          <w:sz w:val="28"/>
          <w:szCs w:val="28"/>
        </w:rPr>
      </w:pPr>
      <w:r>
        <w:rPr>
          <w:sz w:val="28"/>
          <w:szCs w:val="28"/>
        </w:rPr>
        <w:t>Калуга, 20</w:t>
      </w:r>
      <w:r w:rsidR="00F17435">
        <w:rPr>
          <w:sz w:val="28"/>
          <w:szCs w:val="28"/>
        </w:rPr>
        <w:t>22</w:t>
      </w:r>
      <w:r w:rsidR="00642386">
        <w:rPr>
          <w:sz w:val="28"/>
          <w:szCs w:val="28"/>
        </w:rPr>
        <w:br w:type="page"/>
      </w:r>
    </w:p>
    <w:p w:rsidR="007E7D05" w:rsidRPr="0032797E" w:rsidRDefault="00642386" w:rsidP="0032797E">
      <w:pPr>
        <w:ind w:firstLine="708"/>
        <w:jc w:val="both"/>
        <w:rPr>
          <w:b/>
          <w:sz w:val="28"/>
          <w:szCs w:val="28"/>
        </w:rPr>
      </w:pPr>
      <w:r w:rsidRPr="001B5C34">
        <w:rPr>
          <w:b/>
          <w:sz w:val="28"/>
          <w:szCs w:val="28"/>
        </w:rPr>
        <w:lastRenderedPageBreak/>
        <w:t>Цель:</w:t>
      </w:r>
      <w:r w:rsidR="00DF4008">
        <w:rPr>
          <w:b/>
          <w:sz w:val="28"/>
          <w:szCs w:val="28"/>
        </w:rPr>
        <w:t xml:space="preserve"> </w:t>
      </w:r>
      <w:r w:rsidR="00D75F2D" w:rsidRPr="00D75F2D">
        <w:rPr>
          <w:sz w:val="28"/>
          <w:szCs w:val="28"/>
        </w:rPr>
        <w:t>формирование практических навыков разработки базы данных.</w:t>
      </w:r>
    </w:p>
    <w:p w:rsidR="008830E0" w:rsidRDefault="008830E0" w:rsidP="008830E0">
      <w:pPr>
        <w:ind w:firstLine="708"/>
        <w:jc w:val="both"/>
        <w:rPr>
          <w:sz w:val="28"/>
          <w:szCs w:val="28"/>
        </w:rPr>
      </w:pPr>
    </w:p>
    <w:p w:rsidR="008830E0" w:rsidRDefault="008830E0" w:rsidP="008830E0">
      <w:pPr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Задачи: </w:t>
      </w:r>
    </w:p>
    <w:p w:rsidR="00D75F2D" w:rsidRDefault="00D75F2D" w:rsidP="00D75F2D">
      <w:pPr>
        <w:pStyle w:val="ab"/>
        <w:numPr>
          <w:ilvl w:val="0"/>
          <w:numId w:val="20"/>
        </w:numPr>
        <w:jc w:val="both"/>
        <w:rPr>
          <w:sz w:val="28"/>
          <w:szCs w:val="28"/>
        </w:rPr>
      </w:pPr>
      <w:r w:rsidRPr="00D75F2D">
        <w:rPr>
          <w:sz w:val="28"/>
          <w:szCs w:val="28"/>
        </w:rPr>
        <w:t xml:space="preserve">По имеющейся </w:t>
      </w:r>
      <w:proofErr w:type="spellStart"/>
      <w:r w:rsidRPr="00D75F2D">
        <w:rPr>
          <w:sz w:val="28"/>
          <w:szCs w:val="28"/>
        </w:rPr>
        <w:t>даталогической</w:t>
      </w:r>
      <w:proofErr w:type="spellEnd"/>
      <w:r w:rsidRPr="00D75F2D">
        <w:rPr>
          <w:sz w:val="28"/>
          <w:szCs w:val="28"/>
        </w:rPr>
        <w:t xml:space="preserve"> модели разработать базу данных под управлением выбранной СУБД.</w:t>
      </w:r>
    </w:p>
    <w:p w:rsidR="00D75F2D" w:rsidRDefault="00D75F2D" w:rsidP="00D75F2D">
      <w:pPr>
        <w:pStyle w:val="ab"/>
        <w:numPr>
          <w:ilvl w:val="0"/>
          <w:numId w:val="20"/>
        </w:numPr>
        <w:jc w:val="both"/>
        <w:rPr>
          <w:sz w:val="28"/>
          <w:szCs w:val="28"/>
        </w:rPr>
      </w:pPr>
      <w:r w:rsidRPr="00D75F2D">
        <w:rPr>
          <w:sz w:val="28"/>
          <w:szCs w:val="28"/>
        </w:rPr>
        <w:t>Определить стратегии авт</w:t>
      </w:r>
      <w:r>
        <w:rPr>
          <w:sz w:val="28"/>
          <w:szCs w:val="28"/>
        </w:rPr>
        <w:t xml:space="preserve">оматической поддержки ссылочной </w:t>
      </w:r>
      <w:r w:rsidRPr="00D75F2D">
        <w:rPr>
          <w:sz w:val="28"/>
          <w:szCs w:val="28"/>
        </w:rPr>
        <w:t>целостности.</w:t>
      </w:r>
    </w:p>
    <w:p w:rsidR="006263F6" w:rsidRPr="00D75F2D" w:rsidRDefault="00D75F2D" w:rsidP="00D75F2D">
      <w:pPr>
        <w:pStyle w:val="ab"/>
        <w:numPr>
          <w:ilvl w:val="0"/>
          <w:numId w:val="20"/>
        </w:numPr>
        <w:jc w:val="both"/>
        <w:rPr>
          <w:sz w:val="28"/>
          <w:szCs w:val="28"/>
        </w:rPr>
      </w:pPr>
      <w:r w:rsidRPr="00D75F2D">
        <w:rPr>
          <w:sz w:val="28"/>
          <w:szCs w:val="28"/>
        </w:rPr>
        <w:t>Проверить функциональность.</w:t>
      </w:r>
    </w:p>
    <w:p w:rsidR="00D75F2D" w:rsidRPr="00DF4008" w:rsidRDefault="00D75F2D" w:rsidP="006263F6">
      <w:pPr>
        <w:rPr>
          <w:sz w:val="28"/>
          <w:szCs w:val="28"/>
        </w:rPr>
      </w:pPr>
    </w:p>
    <w:p w:rsidR="00184BCE" w:rsidRDefault="00475021" w:rsidP="0069585C">
      <w:pPr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Результат</w:t>
      </w:r>
      <w:r w:rsidR="00184BCE">
        <w:rPr>
          <w:b/>
          <w:sz w:val="28"/>
          <w:szCs w:val="28"/>
        </w:rPr>
        <w:t>:</w:t>
      </w:r>
    </w:p>
    <w:p w:rsidR="001F0955" w:rsidRDefault="001F0955" w:rsidP="0069585C">
      <w:pPr>
        <w:ind w:firstLine="708"/>
        <w:rPr>
          <w:b/>
          <w:sz w:val="28"/>
          <w:szCs w:val="28"/>
        </w:rPr>
      </w:pPr>
    </w:p>
    <w:p w:rsidR="00B42E79" w:rsidRPr="00B42E79" w:rsidRDefault="00B42E79" w:rsidP="00B42E79">
      <w:pPr>
        <w:rPr>
          <w:sz w:val="28"/>
          <w:szCs w:val="28"/>
        </w:rPr>
      </w:pPr>
      <w:r>
        <w:rPr>
          <w:b/>
          <w:sz w:val="28"/>
          <w:szCs w:val="28"/>
        </w:rPr>
        <w:tab/>
        <w:t xml:space="preserve">Предметная область </w:t>
      </w:r>
      <w:r>
        <w:rPr>
          <w:sz w:val="28"/>
          <w:szCs w:val="28"/>
          <w:lang w:val="en-US"/>
        </w:rPr>
        <w:t xml:space="preserve">– </w:t>
      </w:r>
      <w:r>
        <w:rPr>
          <w:sz w:val="28"/>
          <w:szCs w:val="28"/>
        </w:rPr>
        <w:t>социальная сеть.</w:t>
      </w:r>
    </w:p>
    <w:p w:rsidR="00B42E79" w:rsidRDefault="00B42E79" w:rsidP="0069585C">
      <w:pPr>
        <w:ind w:firstLine="708"/>
        <w:rPr>
          <w:b/>
          <w:sz w:val="28"/>
          <w:szCs w:val="28"/>
        </w:rPr>
      </w:pPr>
    </w:p>
    <w:p w:rsidR="00F93C1F" w:rsidRPr="000F11FF" w:rsidRDefault="00B42E79" w:rsidP="001F0955">
      <w:pPr>
        <w:jc w:val="center"/>
        <w:rPr>
          <w:sz w:val="28"/>
          <w:szCs w:val="28"/>
          <w:lang w:val="en-US"/>
        </w:rPr>
      </w:pPr>
      <w:r>
        <w:object w:dxaOrig="14724" w:dyaOrig="122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400.8pt" o:ole="">
            <v:imagedata r:id="rId9" o:title=""/>
          </v:shape>
          <o:OLEObject Type="Embed" ProgID="Visio.Drawing.15" ShapeID="_x0000_i1025" DrawAspect="Content" ObjectID="_1725376820" r:id="rId10"/>
        </w:object>
      </w:r>
    </w:p>
    <w:p w:rsidR="001F0955" w:rsidRPr="000F11FF" w:rsidRDefault="001F0955" w:rsidP="001F0955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Pr="003678F3">
        <w:rPr>
          <w:color w:val="auto"/>
          <w:sz w:val="24"/>
          <w:szCs w:val="28"/>
        </w:rPr>
        <w:fldChar w:fldCharType="begin"/>
      </w:r>
      <w:r w:rsidRPr="003678F3">
        <w:rPr>
          <w:color w:val="auto"/>
          <w:sz w:val="24"/>
          <w:szCs w:val="28"/>
        </w:rPr>
        <w:instrText xml:space="preserve"> SEQ Рисунок \* ARABIC </w:instrText>
      </w:r>
      <w:r w:rsidRPr="003678F3">
        <w:rPr>
          <w:color w:val="auto"/>
          <w:sz w:val="24"/>
          <w:szCs w:val="28"/>
        </w:rPr>
        <w:fldChar w:fldCharType="separate"/>
      </w:r>
      <w:r w:rsidR="0014199E">
        <w:rPr>
          <w:noProof/>
          <w:color w:val="auto"/>
          <w:sz w:val="24"/>
          <w:szCs w:val="28"/>
        </w:rPr>
        <w:t>1</w:t>
      </w:r>
      <w:r w:rsidRPr="003678F3">
        <w:rPr>
          <w:color w:val="auto"/>
          <w:sz w:val="24"/>
          <w:szCs w:val="28"/>
        </w:rPr>
        <w:fldChar w:fldCharType="end"/>
      </w:r>
      <w:r w:rsidR="00B42E79">
        <w:rPr>
          <w:color w:val="auto"/>
          <w:sz w:val="24"/>
          <w:szCs w:val="28"/>
        </w:rPr>
        <w:t>.</w:t>
      </w:r>
      <w:r w:rsidRPr="003678F3">
        <w:rPr>
          <w:color w:val="auto"/>
          <w:sz w:val="24"/>
          <w:szCs w:val="28"/>
        </w:rPr>
        <w:t xml:space="preserve"> </w:t>
      </w:r>
      <w:r w:rsidR="00B42E79">
        <w:rPr>
          <w:b w:val="0"/>
          <w:color w:val="auto"/>
          <w:sz w:val="24"/>
          <w:szCs w:val="28"/>
        </w:rPr>
        <w:t>Связи таблиц</w:t>
      </w:r>
    </w:p>
    <w:p w:rsidR="008A3FC2" w:rsidRDefault="00B42E79" w:rsidP="002A041F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49A3EB2" wp14:editId="2558853E">
            <wp:extent cx="6120765" cy="415798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4157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041F" w:rsidRPr="00B42E79" w:rsidRDefault="002A041F" w:rsidP="002A041F">
      <w:pPr>
        <w:pStyle w:val="aa"/>
        <w:spacing w:before="240"/>
        <w:jc w:val="center"/>
        <w:rPr>
          <w:lang w:val="en-US"/>
        </w:rPr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Pr="003678F3">
        <w:rPr>
          <w:color w:val="auto"/>
          <w:sz w:val="24"/>
          <w:szCs w:val="28"/>
        </w:rPr>
        <w:fldChar w:fldCharType="begin"/>
      </w:r>
      <w:r w:rsidRPr="003678F3">
        <w:rPr>
          <w:color w:val="auto"/>
          <w:sz w:val="24"/>
          <w:szCs w:val="28"/>
        </w:rPr>
        <w:instrText xml:space="preserve"> SEQ Рисунок \* ARABIC </w:instrText>
      </w:r>
      <w:r w:rsidRPr="003678F3">
        <w:rPr>
          <w:color w:val="auto"/>
          <w:sz w:val="24"/>
          <w:szCs w:val="28"/>
        </w:rPr>
        <w:fldChar w:fldCharType="separate"/>
      </w:r>
      <w:r w:rsidR="0014199E">
        <w:rPr>
          <w:noProof/>
          <w:color w:val="auto"/>
          <w:sz w:val="24"/>
          <w:szCs w:val="28"/>
        </w:rPr>
        <w:t>2</w:t>
      </w:r>
      <w:r w:rsidRPr="003678F3">
        <w:rPr>
          <w:color w:val="auto"/>
          <w:sz w:val="24"/>
          <w:szCs w:val="28"/>
        </w:rPr>
        <w:fldChar w:fldCharType="end"/>
      </w:r>
      <w:r w:rsidR="00B42E79">
        <w:rPr>
          <w:color w:val="auto"/>
          <w:sz w:val="24"/>
          <w:szCs w:val="28"/>
        </w:rPr>
        <w:t>.1</w:t>
      </w:r>
      <w:r w:rsidRPr="003678F3">
        <w:rPr>
          <w:color w:val="auto"/>
          <w:sz w:val="24"/>
          <w:szCs w:val="28"/>
        </w:rPr>
        <w:t xml:space="preserve">. </w:t>
      </w:r>
      <w:r w:rsidR="00B42E79">
        <w:rPr>
          <w:b w:val="0"/>
          <w:color w:val="auto"/>
          <w:sz w:val="24"/>
          <w:szCs w:val="28"/>
        </w:rPr>
        <w:t xml:space="preserve">Таблицы </w:t>
      </w:r>
      <w:r w:rsidR="00B42E79">
        <w:rPr>
          <w:b w:val="0"/>
          <w:color w:val="auto"/>
          <w:sz w:val="24"/>
          <w:szCs w:val="28"/>
          <w:lang w:val="en-US"/>
        </w:rPr>
        <w:t>SQLite</w:t>
      </w:r>
    </w:p>
    <w:p w:rsidR="008A3FC2" w:rsidRDefault="00B42E79" w:rsidP="00CF6B9E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D70DA10" wp14:editId="2E6ECE13">
            <wp:extent cx="6120765" cy="415798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4157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6B9E" w:rsidRPr="000F11FF" w:rsidRDefault="00CF6B9E" w:rsidP="00CF6B9E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="00B42E79">
        <w:rPr>
          <w:color w:val="auto"/>
          <w:sz w:val="24"/>
          <w:szCs w:val="28"/>
          <w:lang w:val="en-US"/>
        </w:rPr>
        <w:t>2</w:t>
      </w:r>
      <w:r w:rsidR="00B42E79">
        <w:rPr>
          <w:color w:val="auto"/>
          <w:sz w:val="24"/>
          <w:szCs w:val="28"/>
        </w:rPr>
        <w:t>.2</w:t>
      </w:r>
      <w:r w:rsidRPr="003678F3">
        <w:rPr>
          <w:color w:val="auto"/>
          <w:sz w:val="24"/>
          <w:szCs w:val="28"/>
        </w:rPr>
        <w:t xml:space="preserve">. </w:t>
      </w:r>
      <w:r w:rsidR="00B42E79">
        <w:rPr>
          <w:b w:val="0"/>
          <w:color w:val="auto"/>
          <w:sz w:val="24"/>
          <w:szCs w:val="28"/>
        </w:rPr>
        <w:t xml:space="preserve">Таблицы </w:t>
      </w:r>
      <w:r w:rsidR="00B42E79">
        <w:rPr>
          <w:b w:val="0"/>
          <w:color w:val="auto"/>
          <w:sz w:val="24"/>
          <w:szCs w:val="28"/>
          <w:lang w:val="en-US"/>
        </w:rPr>
        <w:t>SQLite</w:t>
      </w:r>
    </w:p>
    <w:p w:rsidR="00E26DB0" w:rsidRDefault="00B42E79" w:rsidP="00F66A49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560F24C" wp14:editId="583C4A42">
            <wp:extent cx="6120765" cy="415798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4157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6A49" w:rsidRPr="000F11FF" w:rsidRDefault="00F66A49" w:rsidP="00F66A49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="00B42E79">
        <w:rPr>
          <w:color w:val="auto"/>
          <w:sz w:val="24"/>
          <w:szCs w:val="28"/>
          <w:lang w:val="en-US"/>
        </w:rPr>
        <w:t>2</w:t>
      </w:r>
      <w:r w:rsidR="00B42E79">
        <w:rPr>
          <w:color w:val="auto"/>
          <w:sz w:val="24"/>
          <w:szCs w:val="28"/>
        </w:rPr>
        <w:t>.3</w:t>
      </w:r>
      <w:r w:rsidRPr="003678F3">
        <w:rPr>
          <w:color w:val="auto"/>
          <w:sz w:val="24"/>
          <w:szCs w:val="28"/>
        </w:rPr>
        <w:t xml:space="preserve">. </w:t>
      </w:r>
      <w:r w:rsidR="00B42E79">
        <w:rPr>
          <w:b w:val="0"/>
          <w:color w:val="auto"/>
          <w:sz w:val="24"/>
          <w:szCs w:val="28"/>
        </w:rPr>
        <w:t xml:space="preserve">Таблицы </w:t>
      </w:r>
      <w:r w:rsidR="00B42E79">
        <w:rPr>
          <w:b w:val="0"/>
          <w:color w:val="auto"/>
          <w:sz w:val="24"/>
          <w:szCs w:val="28"/>
          <w:lang w:val="en-US"/>
        </w:rPr>
        <w:t>SQLite</w:t>
      </w:r>
    </w:p>
    <w:p w:rsidR="00F66A49" w:rsidRDefault="00B42E79" w:rsidP="00170740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0AFD0EE" wp14:editId="6684E312">
            <wp:extent cx="6120765" cy="415798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4157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740" w:rsidRPr="000F11FF" w:rsidRDefault="00170740" w:rsidP="00170740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="005B03FC">
        <w:rPr>
          <w:color w:val="auto"/>
          <w:sz w:val="24"/>
          <w:szCs w:val="28"/>
          <w:lang w:val="en-US"/>
        </w:rPr>
        <w:t>2</w:t>
      </w:r>
      <w:r w:rsidR="005B03FC">
        <w:rPr>
          <w:color w:val="auto"/>
          <w:sz w:val="24"/>
          <w:szCs w:val="28"/>
        </w:rPr>
        <w:t>.4</w:t>
      </w:r>
      <w:r w:rsidRPr="003678F3">
        <w:rPr>
          <w:color w:val="auto"/>
          <w:sz w:val="24"/>
          <w:szCs w:val="28"/>
        </w:rPr>
        <w:t xml:space="preserve">. </w:t>
      </w:r>
      <w:r w:rsidR="005B03FC">
        <w:rPr>
          <w:b w:val="0"/>
          <w:color w:val="auto"/>
          <w:sz w:val="24"/>
          <w:szCs w:val="28"/>
        </w:rPr>
        <w:t xml:space="preserve">Таблицы </w:t>
      </w:r>
      <w:r w:rsidR="005B03FC">
        <w:rPr>
          <w:b w:val="0"/>
          <w:color w:val="auto"/>
          <w:sz w:val="24"/>
          <w:szCs w:val="28"/>
          <w:lang w:val="en-US"/>
        </w:rPr>
        <w:t>SQLite</w:t>
      </w:r>
    </w:p>
    <w:p w:rsidR="00F66A49" w:rsidRDefault="00B42E79" w:rsidP="0052333A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664F773" wp14:editId="374D7818">
            <wp:extent cx="6120765" cy="415798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4157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33A" w:rsidRPr="000F11FF" w:rsidRDefault="0052333A" w:rsidP="0052333A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="00B3524D">
        <w:rPr>
          <w:color w:val="auto"/>
          <w:sz w:val="24"/>
          <w:szCs w:val="28"/>
          <w:lang w:val="en-US"/>
        </w:rPr>
        <w:t>2</w:t>
      </w:r>
      <w:r w:rsidR="00B3524D">
        <w:rPr>
          <w:color w:val="auto"/>
          <w:sz w:val="24"/>
          <w:szCs w:val="28"/>
        </w:rPr>
        <w:t>.5</w:t>
      </w:r>
      <w:r w:rsidRPr="003678F3">
        <w:rPr>
          <w:color w:val="auto"/>
          <w:sz w:val="24"/>
          <w:szCs w:val="28"/>
        </w:rPr>
        <w:t xml:space="preserve">. </w:t>
      </w:r>
      <w:r w:rsidR="00B3524D">
        <w:rPr>
          <w:b w:val="0"/>
          <w:color w:val="auto"/>
          <w:sz w:val="24"/>
          <w:szCs w:val="28"/>
        </w:rPr>
        <w:t xml:space="preserve">Таблицы </w:t>
      </w:r>
      <w:r w:rsidR="00B3524D">
        <w:rPr>
          <w:b w:val="0"/>
          <w:color w:val="auto"/>
          <w:sz w:val="24"/>
          <w:szCs w:val="28"/>
          <w:lang w:val="en-US"/>
        </w:rPr>
        <w:t>SQLite</w:t>
      </w:r>
    </w:p>
    <w:p w:rsidR="00E26DB0" w:rsidRDefault="00B42E79" w:rsidP="00E04BF8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89B6B9E" wp14:editId="4D14F67B">
            <wp:extent cx="6120765" cy="415798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4157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3FC2" w:rsidRPr="005A5BF2" w:rsidRDefault="00E04BF8" w:rsidP="005A5BF2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="00B3524D">
        <w:rPr>
          <w:color w:val="auto"/>
          <w:sz w:val="24"/>
          <w:szCs w:val="28"/>
          <w:lang w:val="en-US"/>
        </w:rPr>
        <w:t>2</w:t>
      </w:r>
      <w:r w:rsidR="00B3524D">
        <w:rPr>
          <w:color w:val="auto"/>
          <w:sz w:val="24"/>
          <w:szCs w:val="28"/>
        </w:rPr>
        <w:t>.6</w:t>
      </w:r>
      <w:r w:rsidRPr="003678F3">
        <w:rPr>
          <w:color w:val="auto"/>
          <w:sz w:val="24"/>
          <w:szCs w:val="28"/>
        </w:rPr>
        <w:t xml:space="preserve">. </w:t>
      </w:r>
      <w:r w:rsidR="00B3524D">
        <w:rPr>
          <w:b w:val="0"/>
          <w:color w:val="auto"/>
          <w:sz w:val="24"/>
          <w:szCs w:val="28"/>
        </w:rPr>
        <w:t xml:space="preserve">Таблицы </w:t>
      </w:r>
      <w:r w:rsidR="00B3524D">
        <w:rPr>
          <w:b w:val="0"/>
          <w:color w:val="auto"/>
          <w:sz w:val="24"/>
          <w:szCs w:val="28"/>
          <w:lang w:val="en-US"/>
        </w:rPr>
        <w:t>SQLite</w:t>
      </w:r>
    </w:p>
    <w:p w:rsidR="00B42E79" w:rsidRDefault="00B42E79" w:rsidP="00B42E79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1FF751B" wp14:editId="0A5D8483">
            <wp:extent cx="5873650" cy="3990109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879736" cy="3994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E79" w:rsidRPr="002313A9" w:rsidRDefault="002313A9" w:rsidP="002313A9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>
        <w:rPr>
          <w:color w:val="auto"/>
          <w:sz w:val="24"/>
          <w:szCs w:val="28"/>
          <w:lang w:val="en-US"/>
        </w:rPr>
        <w:t>2</w:t>
      </w:r>
      <w:r>
        <w:rPr>
          <w:color w:val="auto"/>
          <w:sz w:val="24"/>
          <w:szCs w:val="28"/>
        </w:rPr>
        <w:t>.7</w:t>
      </w:r>
      <w:r w:rsidRPr="003678F3">
        <w:rPr>
          <w:color w:val="auto"/>
          <w:sz w:val="24"/>
          <w:szCs w:val="28"/>
        </w:rPr>
        <w:t xml:space="preserve">. </w:t>
      </w:r>
      <w:r>
        <w:rPr>
          <w:b w:val="0"/>
          <w:color w:val="auto"/>
          <w:sz w:val="24"/>
          <w:szCs w:val="28"/>
        </w:rPr>
        <w:t xml:space="preserve">Таблицы </w:t>
      </w:r>
      <w:r>
        <w:rPr>
          <w:b w:val="0"/>
          <w:color w:val="auto"/>
          <w:sz w:val="24"/>
          <w:szCs w:val="28"/>
          <w:lang w:val="en-US"/>
        </w:rPr>
        <w:t>SQLite</w:t>
      </w:r>
    </w:p>
    <w:p w:rsidR="00B42E79" w:rsidRDefault="00B42E79" w:rsidP="009C50BD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AF6EDC3" wp14:editId="4A9F9266">
            <wp:extent cx="5832862" cy="39624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841833" cy="3968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E79" w:rsidRPr="00C16297" w:rsidRDefault="002313A9" w:rsidP="00C16297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Pr="00C16297">
        <w:rPr>
          <w:color w:val="auto"/>
          <w:sz w:val="24"/>
          <w:szCs w:val="28"/>
        </w:rPr>
        <w:t>2</w:t>
      </w:r>
      <w:r>
        <w:rPr>
          <w:color w:val="auto"/>
          <w:sz w:val="24"/>
          <w:szCs w:val="28"/>
        </w:rPr>
        <w:t>.8</w:t>
      </w:r>
      <w:r w:rsidRPr="003678F3">
        <w:rPr>
          <w:color w:val="auto"/>
          <w:sz w:val="24"/>
          <w:szCs w:val="28"/>
        </w:rPr>
        <w:t xml:space="preserve">. </w:t>
      </w:r>
      <w:r>
        <w:rPr>
          <w:b w:val="0"/>
          <w:color w:val="auto"/>
          <w:sz w:val="24"/>
          <w:szCs w:val="28"/>
        </w:rPr>
        <w:t xml:space="preserve">Таблицы </w:t>
      </w:r>
      <w:r>
        <w:rPr>
          <w:b w:val="0"/>
          <w:color w:val="auto"/>
          <w:sz w:val="24"/>
          <w:szCs w:val="28"/>
          <w:lang w:val="en-US"/>
        </w:rPr>
        <w:t>SQLite</w:t>
      </w:r>
    </w:p>
    <w:p w:rsidR="00AE37EC" w:rsidRDefault="00117BDC" w:rsidP="0024505D">
      <w:pPr>
        <w:spacing w:after="240"/>
        <w:jc w:val="both"/>
        <w:rPr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75B33727" wp14:editId="2E438387">
            <wp:extent cx="3458183" cy="3185160"/>
            <wp:effectExtent l="19050" t="1905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83914" cy="3208859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  <w:lang w:val="en-US"/>
        </w:rPr>
        <w:t xml:space="preserve"> </w:t>
      </w:r>
      <w:r w:rsidRPr="00117BDC">
        <w:rPr>
          <w:noProof/>
          <w:sz w:val="28"/>
          <w:szCs w:val="28"/>
        </w:rPr>
        <w:drawing>
          <wp:inline distT="0" distB="0" distL="0" distR="0">
            <wp:extent cx="2405520" cy="3185160"/>
            <wp:effectExtent l="19050" t="19050" r="0" b="0"/>
            <wp:docPr id="11" name="Рисунок 11" descr="C:\Users\Multiname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ultiname\Desktop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2532" cy="3207686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7BDC" w:rsidRPr="0014199E" w:rsidRDefault="00117BDC" w:rsidP="00117BDC">
      <w:pPr>
        <w:pStyle w:val="aa"/>
        <w:spacing w:before="240"/>
        <w:jc w:val="center"/>
        <w:rPr>
          <w:lang w:val="en-US"/>
        </w:rPr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>
        <w:rPr>
          <w:color w:val="auto"/>
          <w:sz w:val="24"/>
          <w:szCs w:val="28"/>
        </w:rPr>
        <w:t>3</w:t>
      </w:r>
      <w:r w:rsidRPr="003678F3">
        <w:rPr>
          <w:color w:val="auto"/>
          <w:sz w:val="24"/>
          <w:szCs w:val="28"/>
        </w:rPr>
        <w:t xml:space="preserve">. </w:t>
      </w:r>
      <w:r>
        <w:rPr>
          <w:b w:val="0"/>
          <w:color w:val="auto"/>
          <w:sz w:val="24"/>
          <w:szCs w:val="28"/>
        </w:rPr>
        <w:t>Пример каскадного удаления</w:t>
      </w:r>
    </w:p>
    <w:p w:rsidR="0059339C" w:rsidRPr="00C16297" w:rsidRDefault="001D75F4" w:rsidP="00C16297">
      <w:pPr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>Вывод:</w:t>
      </w:r>
      <w:r w:rsidR="0057319B">
        <w:rPr>
          <w:b/>
          <w:sz w:val="28"/>
          <w:szCs w:val="28"/>
        </w:rPr>
        <w:t xml:space="preserve"> </w:t>
      </w:r>
      <w:r w:rsidR="00893FE2">
        <w:rPr>
          <w:sz w:val="28"/>
          <w:szCs w:val="28"/>
        </w:rPr>
        <w:t xml:space="preserve">в ходе </w:t>
      </w:r>
      <w:r w:rsidR="005A5BF2">
        <w:rPr>
          <w:sz w:val="28"/>
          <w:szCs w:val="28"/>
        </w:rPr>
        <w:t xml:space="preserve">выполнения лабораторной </w:t>
      </w:r>
      <w:r w:rsidR="00893FE2">
        <w:rPr>
          <w:sz w:val="28"/>
          <w:szCs w:val="28"/>
        </w:rPr>
        <w:t>работы бы</w:t>
      </w:r>
      <w:r w:rsidR="00525283">
        <w:rPr>
          <w:sz w:val="28"/>
          <w:szCs w:val="28"/>
        </w:rPr>
        <w:t xml:space="preserve">ли получены практические навыки </w:t>
      </w:r>
      <w:r w:rsidR="00C16297">
        <w:rPr>
          <w:sz w:val="28"/>
          <w:szCs w:val="28"/>
        </w:rPr>
        <w:t>проектирования базы данных и их реализации в</w:t>
      </w:r>
      <w:bookmarkStart w:id="0" w:name="_GoBack"/>
      <w:bookmarkEnd w:id="0"/>
      <w:r w:rsidR="00C16297">
        <w:rPr>
          <w:sz w:val="28"/>
          <w:szCs w:val="28"/>
        </w:rPr>
        <w:t xml:space="preserve"> </w:t>
      </w:r>
      <w:r w:rsidR="00C16297">
        <w:rPr>
          <w:sz w:val="28"/>
          <w:szCs w:val="28"/>
          <w:lang w:val="en-US"/>
        </w:rPr>
        <w:t>SQLite</w:t>
      </w:r>
      <w:r w:rsidR="00C16297" w:rsidRPr="00C16297">
        <w:rPr>
          <w:sz w:val="28"/>
          <w:szCs w:val="28"/>
        </w:rPr>
        <w:t>.</w:t>
      </w:r>
    </w:p>
    <w:sectPr w:rsidR="0059339C" w:rsidRPr="00C16297" w:rsidSect="009205A1">
      <w:footerReference w:type="default" r:id="rId21"/>
      <w:pgSz w:w="11906" w:h="16838"/>
      <w:pgMar w:top="567" w:right="566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92C4B" w:rsidRDefault="00292C4B" w:rsidP="00BC34CD">
      <w:r>
        <w:separator/>
      </w:r>
    </w:p>
  </w:endnote>
  <w:endnote w:type="continuationSeparator" w:id="0">
    <w:p w:rsidR="00292C4B" w:rsidRDefault="00292C4B" w:rsidP="00BC34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2340327"/>
      <w:docPartObj>
        <w:docPartGallery w:val="Page Numbers (Bottom of Page)"/>
        <w:docPartUnique/>
      </w:docPartObj>
    </w:sdtPr>
    <w:sdtEndPr/>
    <w:sdtContent>
      <w:p w:rsidR="009205A1" w:rsidRDefault="009205A1">
        <w:pPr>
          <w:pStyle w:val="af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4199E">
          <w:rPr>
            <w:noProof/>
          </w:rPr>
          <w:t>7</w:t>
        </w:r>
        <w:r>
          <w:fldChar w:fldCharType="end"/>
        </w:r>
      </w:p>
    </w:sdtContent>
  </w:sdt>
  <w:p w:rsidR="009205A1" w:rsidRDefault="009205A1">
    <w:pPr>
      <w:pStyle w:val="af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92C4B" w:rsidRDefault="00292C4B" w:rsidP="00BC34CD">
      <w:r>
        <w:separator/>
      </w:r>
    </w:p>
  </w:footnote>
  <w:footnote w:type="continuationSeparator" w:id="0">
    <w:p w:rsidR="00292C4B" w:rsidRDefault="00292C4B" w:rsidP="00BC34C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B37D56"/>
    <w:multiLevelType w:val="hybridMultilevel"/>
    <w:tmpl w:val="420AC3E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AB4ECD"/>
    <w:multiLevelType w:val="hybridMultilevel"/>
    <w:tmpl w:val="F2A65236"/>
    <w:lvl w:ilvl="0" w:tplc="F39EBA62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2" w15:restartNumberingAfterBreak="0">
    <w:nsid w:val="140E10A9"/>
    <w:multiLevelType w:val="hybridMultilevel"/>
    <w:tmpl w:val="030425B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3728D1"/>
    <w:multiLevelType w:val="hybridMultilevel"/>
    <w:tmpl w:val="EE000B82"/>
    <w:lvl w:ilvl="0" w:tplc="3DAAF67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4" w15:restartNumberingAfterBreak="0">
    <w:nsid w:val="168E0989"/>
    <w:multiLevelType w:val="hybridMultilevel"/>
    <w:tmpl w:val="1444D2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8285BF8"/>
    <w:multiLevelType w:val="hybridMultilevel"/>
    <w:tmpl w:val="CBE8169E"/>
    <w:lvl w:ilvl="0" w:tplc="2614136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6" w15:restartNumberingAfterBreak="0">
    <w:nsid w:val="19E639C3"/>
    <w:multiLevelType w:val="hybridMultilevel"/>
    <w:tmpl w:val="DEEECE30"/>
    <w:lvl w:ilvl="0" w:tplc="78B8A808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7" w15:restartNumberingAfterBreak="0">
    <w:nsid w:val="1CAE6470"/>
    <w:multiLevelType w:val="hybridMultilevel"/>
    <w:tmpl w:val="EFF05AAA"/>
    <w:lvl w:ilvl="0" w:tplc="D94CC16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8" w15:restartNumberingAfterBreak="0">
    <w:nsid w:val="252D69E2"/>
    <w:multiLevelType w:val="hybridMultilevel"/>
    <w:tmpl w:val="B2700D24"/>
    <w:lvl w:ilvl="0" w:tplc="E3585272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5C36446"/>
    <w:multiLevelType w:val="hybridMultilevel"/>
    <w:tmpl w:val="443E7BDA"/>
    <w:lvl w:ilvl="0" w:tplc="53A6783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0" w15:restartNumberingAfterBreak="0">
    <w:nsid w:val="280F7037"/>
    <w:multiLevelType w:val="hybridMultilevel"/>
    <w:tmpl w:val="66228C8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1" w15:restartNumberingAfterBreak="0">
    <w:nsid w:val="2ED14AE2"/>
    <w:multiLevelType w:val="hybridMultilevel"/>
    <w:tmpl w:val="B66E20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58C6BBD"/>
    <w:multiLevelType w:val="hybridMultilevel"/>
    <w:tmpl w:val="1ED4F2BC"/>
    <w:lvl w:ilvl="0" w:tplc="251C286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71D0AAD"/>
    <w:multiLevelType w:val="hybridMultilevel"/>
    <w:tmpl w:val="A47802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2CB28B7"/>
    <w:multiLevelType w:val="hybridMultilevel"/>
    <w:tmpl w:val="3D7AFC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6AB5B97"/>
    <w:multiLevelType w:val="hybridMultilevel"/>
    <w:tmpl w:val="4F76B9DE"/>
    <w:lvl w:ilvl="0" w:tplc="1A84A826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6" w15:restartNumberingAfterBreak="0">
    <w:nsid w:val="4F08324B"/>
    <w:multiLevelType w:val="hybridMultilevel"/>
    <w:tmpl w:val="339084AE"/>
    <w:lvl w:ilvl="0" w:tplc="AEC65682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27A305B"/>
    <w:multiLevelType w:val="hybridMultilevel"/>
    <w:tmpl w:val="77C8C0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61721C3"/>
    <w:multiLevelType w:val="hybridMultilevel"/>
    <w:tmpl w:val="38685D5E"/>
    <w:lvl w:ilvl="0" w:tplc="251C2866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19" w15:restartNumberingAfterBreak="0">
    <w:nsid w:val="7A5435A7"/>
    <w:multiLevelType w:val="hybridMultilevel"/>
    <w:tmpl w:val="C34813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9"/>
  </w:num>
  <w:num w:numId="3">
    <w:abstractNumId w:val="8"/>
  </w:num>
  <w:num w:numId="4">
    <w:abstractNumId w:val="16"/>
  </w:num>
  <w:num w:numId="5">
    <w:abstractNumId w:val="18"/>
  </w:num>
  <w:num w:numId="6">
    <w:abstractNumId w:val="12"/>
  </w:num>
  <w:num w:numId="7">
    <w:abstractNumId w:val="5"/>
  </w:num>
  <w:num w:numId="8">
    <w:abstractNumId w:val="6"/>
  </w:num>
  <w:num w:numId="9">
    <w:abstractNumId w:val="1"/>
  </w:num>
  <w:num w:numId="10">
    <w:abstractNumId w:val="3"/>
  </w:num>
  <w:num w:numId="11">
    <w:abstractNumId w:val="7"/>
  </w:num>
  <w:num w:numId="12">
    <w:abstractNumId w:val="9"/>
  </w:num>
  <w:num w:numId="13">
    <w:abstractNumId w:val="15"/>
  </w:num>
  <w:num w:numId="14">
    <w:abstractNumId w:val="10"/>
  </w:num>
  <w:num w:numId="15">
    <w:abstractNumId w:val="14"/>
  </w:num>
  <w:num w:numId="16">
    <w:abstractNumId w:val="4"/>
  </w:num>
  <w:num w:numId="17">
    <w:abstractNumId w:val="2"/>
  </w:num>
  <w:num w:numId="18">
    <w:abstractNumId w:val="0"/>
  </w:num>
  <w:num w:numId="19">
    <w:abstractNumId w:val="17"/>
  </w:num>
  <w:num w:numId="2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5089B"/>
    <w:rsid w:val="000012C5"/>
    <w:rsid w:val="000013E7"/>
    <w:rsid w:val="000034E1"/>
    <w:rsid w:val="00005262"/>
    <w:rsid w:val="00007973"/>
    <w:rsid w:val="00011C9A"/>
    <w:rsid w:val="0001275E"/>
    <w:rsid w:val="000174D4"/>
    <w:rsid w:val="00017F2C"/>
    <w:rsid w:val="000255C4"/>
    <w:rsid w:val="00027700"/>
    <w:rsid w:val="00031148"/>
    <w:rsid w:val="00031928"/>
    <w:rsid w:val="00032049"/>
    <w:rsid w:val="00041459"/>
    <w:rsid w:val="000417D4"/>
    <w:rsid w:val="00043C0E"/>
    <w:rsid w:val="0004470A"/>
    <w:rsid w:val="00051959"/>
    <w:rsid w:val="00052A79"/>
    <w:rsid w:val="00053A22"/>
    <w:rsid w:val="000549CF"/>
    <w:rsid w:val="00057117"/>
    <w:rsid w:val="00060A2F"/>
    <w:rsid w:val="000625C7"/>
    <w:rsid w:val="000630B8"/>
    <w:rsid w:val="00063767"/>
    <w:rsid w:val="000640FB"/>
    <w:rsid w:val="00064308"/>
    <w:rsid w:val="00064D63"/>
    <w:rsid w:val="000665B7"/>
    <w:rsid w:val="0006675E"/>
    <w:rsid w:val="000716E7"/>
    <w:rsid w:val="000723CD"/>
    <w:rsid w:val="0008122E"/>
    <w:rsid w:val="000846CC"/>
    <w:rsid w:val="00084AEC"/>
    <w:rsid w:val="00084FF4"/>
    <w:rsid w:val="000931B6"/>
    <w:rsid w:val="00095C76"/>
    <w:rsid w:val="000A2B43"/>
    <w:rsid w:val="000A414C"/>
    <w:rsid w:val="000A4CCA"/>
    <w:rsid w:val="000A6C62"/>
    <w:rsid w:val="000A7195"/>
    <w:rsid w:val="000B1701"/>
    <w:rsid w:val="000B6076"/>
    <w:rsid w:val="000B79B6"/>
    <w:rsid w:val="000C0C58"/>
    <w:rsid w:val="000C4798"/>
    <w:rsid w:val="000D2979"/>
    <w:rsid w:val="000D3603"/>
    <w:rsid w:val="000D5E58"/>
    <w:rsid w:val="000D669E"/>
    <w:rsid w:val="000D67A8"/>
    <w:rsid w:val="000E2C54"/>
    <w:rsid w:val="000E5A2B"/>
    <w:rsid w:val="000E77DC"/>
    <w:rsid w:val="000E7E94"/>
    <w:rsid w:val="000F0ADF"/>
    <w:rsid w:val="000F11FF"/>
    <w:rsid w:val="000F1B29"/>
    <w:rsid w:val="000F27D1"/>
    <w:rsid w:val="000F3C93"/>
    <w:rsid w:val="000F4808"/>
    <w:rsid w:val="000F5265"/>
    <w:rsid w:val="000F64EA"/>
    <w:rsid w:val="000F6AE4"/>
    <w:rsid w:val="00100EA5"/>
    <w:rsid w:val="00101A02"/>
    <w:rsid w:val="00103DD1"/>
    <w:rsid w:val="0011546D"/>
    <w:rsid w:val="001177B6"/>
    <w:rsid w:val="00117BDC"/>
    <w:rsid w:val="00122262"/>
    <w:rsid w:val="0012344A"/>
    <w:rsid w:val="00124A55"/>
    <w:rsid w:val="00125011"/>
    <w:rsid w:val="001318C6"/>
    <w:rsid w:val="00131F1B"/>
    <w:rsid w:val="001353DD"/>
    <w:rsid w:val="00135499"/>
    <w:rsid w:val="001358E5"/>
    <w:rsid w:val="001369A5"/>
    <w:rsid w:val="00140567"/>
    <w:rsid w:val="001408CD"/>
    <w:rsid w:val="0014199E"/>
    <w:rsid w:val="00141B4B"/>
    <w:rsid w:val="00141DA2"/>
    <w:rsid w:val="001442EF"/>
    <w:rsid w:val="00147348"/>
    <w:rsid w:val="001473AF"/>
    <w:rsid w:val="001478BF"/>
    <w:rsid w:val="001524D9"/>
    <w:rsid w:val="00155311"/>
    <w:rsid w:val="00161342"/>
    <w:rsid w:val="00165705"/>
    <w:rsid w:val="00170740"/>
    <w:rsid w:val="00171DBA"/>
    <w:rsid w:val="00174231"/>
    <w:rsid w:val="001807E2"/>
    <w:rsid w:val="0018453E"/>
    <w:rsid w:val="0018460A"/>
    <w:rsid w:val="00184BCE"/>
    <w:rsid w:val="001871C8"/>
    <w:rsid w:val="0019145F"/>
    <w:rsid w:val="00192C08"/>
    <w:rsid w:val="0019332D"/>
    <w:rsid w:val="00193975"/>
    <w:rsid w:val="001941A7"/>
    <w:rsid w:val="001966E6"/>
    <w:rsid w:val="00196921"/>
    <w:rsid w:val="001A040B"/>
    <w:rsid w:val="001A1E81"/>
    <w:rsid w:val="001A6407"/>
    <w:rsid w:val="001A70E7"/>
    <w:rsid w:val="001A7EE8"/>
    <w:rsid w:val="001B0E18"/>
    <w:rsid w:val="001B150C"/>
    <w:rsid w:val="001B5219"/>
    <w:rsid w:val="001B5258"/>
    <w:rsid w:val="001B5C34"/>
    <w:rsid w:val="001B61A8"/>
    <w:rsid w:val="001C31D6"/>
    <w:rsid w:val="001C3A54"/>
    <w:rsid w:val="001C44B2"/>
    <w:rsid w:val="001C48FC"/>
    <w:rsid w:val="001C637D"/>
    <w:rsid w:val="001C672C"/>
    <w:rsid w:val="001C6CDB"/>
    <w:rsid w:val="001C7AC0"/>
    <w:rsid w:val="001D5637"/>
    <w:rsid w:val="001D75F4"/>
    <w:rsid w:val="001E1190"/>
    <w:rsid w:val="001E5035"/>
    <w:rsid w:val="001E721F"/>
    <w:rsid w:val="001F0955"/>
    <w:rsid w:val="001F2058"/>
    <w:rsid w:val="001F2E85"/>
    <w:rsid w:val="001F31B9"/>
    <w:rsid w:val="001F68DC"/>
    <w:rsid w:val="001F6FDD"/>
    <w:rsid w:val="001F78D3"/>
    <w:rsid w:val="00200F90"/>
    <w:rsid w:val="00202F47"/>
    <w:rsid w:val="00203D04"/>
    <w:rsid w:val="00204F80"/>
    <w:rsid w:val="00210E83"/>
    <w:rsid w:val="00220357"/>
    <w:rsid w:val="00220B7C"/>
    <w:rsid w:val="002313A9"/>
    <w:rsid w:val="002361E6"/>
    <w:rsid w:val="0023796C"/>
    <w:rsid w:val="002424AA"/>
    <w:rsid w:val="0024505D"/>
    <w:rsid w:val="00247D97"/>
    <w:rsid w:val="00250678"/>
    <w:rsid w:val="00250DCA"/>
    <w:rsid w:val="002512CE"/>
    <w:rsid w:val="00252A42"/>
    <w:rsid w:val="00252A7C"/>
    <w:rsid w:val="00253A6A"/>
    <w:rsid w:val="00256BE0"/>
    <w:rsid w:val="00260FB1"/>
    <w:rsid w:val="002657B1"/>
    <w:rsid w:val="002667C6"/>
    <w:rsid w:val="0026789D"/>
    <w:rsid w:val="002702A3"/>
    <w:rsid w:val="00274682"/>
    <w:rsid w:val="00276C38"/>
    <w:rsid w:val="00276FEE"/>
    <w:rsid w:val="00281AC0"/>
    <w:rsid w:val="00284A80"/>
    <w:rsid w:val="00292C4B"/>
    <w:rsid w:val="00293371"/>
    <w:rsid w:val="00294550"/>
    <w:rsid w:val="00296956"/>
    <w:rsid w:val="00297679"/>
    <w:rsid w:val="002A041F"/>
    <w:rsid w:val="002A1749"/>
    <w:rsid w:val="002B2677"/>
    <w:rsid w:val="002B3F54"/>
    <w:rsid w:val="002B4724"/>
    <w:rsid w:val="002B6AE5"/>
    <w:rsid w:val="002B7C8A"/>
    <w:rsid w:val="002C0C51"/>
    <w:rsid w:val="002C4352"/>
    <w:rsid w:val="002D0806"/>
    <w:rsid w:val="002E24BB"/>
    <w:rsid w:val="002E3935"/>
    <w:rsid w:val="002E4CD0"/>
    <w:rsid w:val="002F2B6A"/>
    <w:rsid w:val="002F2CAF"/>
    <w:rsid w:val="002F5846"/>
    <w:rsid w:val="002F5888"/>
    <w:rsid w:val="00301294"/>
    <w:rsid w:val="003023F4"/>
    <w:rsid w:val="003035FB"/>
    <w:rsid w:val="00305CB9"/>
    <w:rsid w:val="00305DEF"/>
    <w:rsid w:val="0031006B"/>
    <w:rsid w:val="00314DC4"/>
    <w:rsid w:val="003151A2"/>
    <w:rsid w:val="00316D04"/>
    <w:rsid w:val="003203E1"/>
    <w:rsid w:val="0032590A"/>
    <w:rsid w:val="0032797E"/>
    <w:rsid w:val="00330C48"/>
    <w:rsid w:val="00331AE8"/>
    <w:rsid w:val="0033609E"/>
    <w:rsid w:val="00341C0D"/>
    <w:rsid w:val="003477DE"/>
    <w:rsid w:val="00354B1B"/>
    <w:rsid w:val="00354C0A"/>
    <w:rsid w:val="00361674"/>
    <w:rsid w:val="00361F8E"/>
    <w:rsid w:val="00363C95"/>
    <w:rsid w:val="003642D1"/>
    <w:rsid w:val="003673D8"/>
    <w:rsid w:val="003676AA"/>
    <w:rsid w:val="00367C24"/>
    <w:rsid w:val="00367F17"/>
    <w:rsid w:val="00371614"/>
    <w:rsid w:val="00371D2B"/>
    <w:rsid w:val="00373982"/>
    <w:rsid w:val="00375278"/>
    <w:rsid w:val="003766CE"/>
    <w:rsid w:val="00383D34"/>
    <w:rsid w:val="00384FA3"/>
    <w:rsid w:val="0038678E"/>
    <w:rsid w:val="00395605"/>
    <w:rsid w:val="003A18FD"/>
    <w:rsid w:val="003A62B4"/>
    <w:rsid w:val="003B0C56"/>
    <w:rsid w:val="003B11E0"/>
    <w:rsid w:val="003B2502"/>
    <w:rsid w:val="003B53F9"/>
    <w:rsid w:val="003B62CB"/>
    <w:rsid w:val="003B679A"/>
    <w:rsid w:val="003D110E"/>
    <w:rsid w:val="003D46E0"/>
    <w:rsid w:val="003D68FF"/>
    <w:rsid w:val="003E0E73"/>
    <w:rsid w:val="003E2C77"/>
    <w:rsid w:val="003E4360"/>
    <w:rsid w:val="003E58E6"/>
    <w:rsid w:val="003E6051"/>
    <w:rsid w:val="003E6A71"/>
    <w:rsid w:val="003F1055"/>
    <w:rsid w:val="003F3403"/>
    <w:rsid w:val="003F48BE"/>
    <w:rsid w:val="003F5D6C"/>
    <w:rsid w:val="0040040B"/>
    <w:rsid w:val="0040098A"/>
    <w:rsid w:val="00400E4E"/>
    <w:rsid w:val="00404E81"/>
    <w:rsid w:val="00406340"/>
    <w:rsid w:val="00412194"/>
    <w:rsid w:val="00412B2D"/>
    <w:rsid w:val="004171AA"/>
    <w:rsid w:val="00417EA3"/>
    <w:rsid w:val="00423D09"/>
    <w:rsid w:val="00427F25"/>
    <w:rsid w:val="0043002E"/>
    <w:rsid w:val="004302AA"/>
    <w:rsid w:val="00430BC8"/>
    <w:rsid w:val="00432218"/>
    <w:rsid w:val="00433E9C"/>
    <w:rsid w:val="00433F96"/>
    <w:rsid w:val="00442B09"/>
    <w:rsid w:val="00443E82"/>
    <w:rsid w:val="0045359F"/>
    <w:rsid w:val="0045555B"/>
    <w:rsid w:val="004571C9"/>
    <w:rsid w:val="004575E9"/>
    <w:rsid w:val="004617A1"/>
    <w:rsid w:val="0046186E"/>
    <w:rsid w:val="0046389A"/>
    <w:rsid w:val="00464103"/>
    <w:rsid w:val="004653A8"/>
    <w:rsid w:val="004666E4"/>
    <w:rsid w:val="00474AD2"/>
    <w:rsid w:val="00475021"/>
    <w:rsid w:val="0047601F"/>
    <w:rsid w:val="00482E61"/>
    <w:rsid w:val="0048478B"/>
    <w:rsid w:val="00486F94"/>
    <w:rsid w:val="00490B4B"/>
    <w:rsid w:val="004911F7"/>
    <w:rsid w:val="0049574C"/>
    <w:rsid w:val="004A3435"/>
    <w:rsid w:val="004A3627"/>
    <w:rsid w:val="004A4195"/>
    <w:rsid w:val="004A5EB2"/>
    <w:rsid w:val="004B7A80"/>
    <w:rsid w:val="004D319F"/>
    <w:rsid w:val="004D47E1"/>
    <w:rsid w:val="004D582E"/>
    <w:rsid w:val="004E3B52"/>
    <w:rsid w:val="004E696E"/>
    <w:rsid w:val="004E74C6"/>
    <w:rsid w:val="004F0521"/>
    <w:rsid w:val="004F1207"/>
    <w:rsid w:val="004F1369"/>
    <w:rsid w:val="004F16C9"/>
    <w:rsid w:val="004F66E3"/>
    <w:rsid w:val="004F757A"/>
    <w:rsid w:val="00501B30"/>
    <w:rsid w:val="00501C89"/>
    <w:rsid w:val="00501E04"/>
    <w:rsid w:val="005025E4"/>
    <w:rsid w:val="005034F5"/>
    <w:rsid w:val="00507526"/>
    <w:rsid w:val="00512334"/>
    <w:rsid w:val="0051592E"/>
    <w:rsid w:val="00516A9F"/>
    <w:rsid w:val="00521F20"/>
    <w:rsid w:val="0052333A"/>
    <w:rsid w:val="00525283"/>
    <w:rsid w:val="005304AC"/>
    <w:rsid w:val="00530A96"/>
    <w:rsid w:val="005322A5"/>
    <w:rsid w:val="0053437E"/>
    <w:rsid w:val="00535CB3"/>
    <w:rsid w:val="005400F4"/>
    <w:rsid w:val="0054441A"/>
    <w:rsid w:val="005469D2"/>
    <w:rsid w:val="005503D3"/>
    <w:rsid w:val="0055305E"/>
    <w:rsid w:val="00553509"/>
    <w:rsid w:val="00554C76"/>
    <w:rsid w:val="00557DD3"/>
    <w:rsid w:val="00561BF0"/>
    <w:rsid w:val="0056573F"/>
    <w:rsid w:val="00565D68"/>
    <w:rsid w:val="0057171D"/>
    <w:rsid w:val="0057319B"/>
    <w:rsid w:val="00580537"/>
    <w:rsid w:val="00581329"/>
    <w:rsid w:val="00581B67"/>
    <w:rsid w:val="005905D9"/>
    <w:rsid w:val="00592C01"/>
    <w:rsid w:val="00592F62"/>
    <w:rsid w:val="0059339C"/>
    <w:rsid w:val="00597F0B"/>
    <w:rsid w:val="005A4EEA"/>
    <w:rsid w:val="005A5BF2"/>
    <w:rsid w:val="005A6924"/>
    <w:rsid w:val="005B03FC"/>
    <w:rsid w:val="005B11D7"/>
    <w:rsid w:val="005B1D6F"/>
    <w:rsid w:val="005B3C51"/>
    <w:rsid w:val="005B42D2"/>
    <w:rsid w:val="005B492C"/>
    <w:rsid w:val="005B6FB2"/>
    <w:rsid w:val="005B7C85"/>
    <w:rsid w:val="005C0A52"/>
    <w:rsid w:val="005C3F75"/>
    <w:rsid w:val="005C5284"/>
    <w:rsid w:val="005C755A"/>
    <w:rsid w:val="005D11EB"/>
    <w:rsid w:val="005D4923"/>
    <w:rsid w:val="005D6F3D"/>
    <w:rsid w:val="005D72CE"/>
    <w:rsid w:val="005E025D"/>
    <w:rsid w:val="005E7AF1"/>
    <w:rsid w:val="00602D1E"/>
    <w:rsid w:val="00603E03"/>
    <w:rsid w:val="00610AB4"/>
    <w:rsid w:val="00612405"/>
    <w:rsid w:val="006155DA"/>
    <w:rsid w:val="0062026D"/>
    <w:rsid w:val="006208B2"/>
    <w:rsid w:val="00621650"/>
    <w:rsid w:val="00622D16"/>
    <w:rsid w:val="00624522"/>
    <w:rsid w:val="006263F6"/>
    <w:rsid w:val="006268E8"/>
    <w:rsid w:val="0062704B"/>
    <w:rsid w:val="006324D7"/>
    <w:rsid w:val="00633C8F"/>
    <w:rsid w:val="00635B3F"/>
    <w:rsid w:val="00636651"/>
    <w:rsid w:val="006412D6"/>
    <w:rsid w:val="006412F8"/>
    <w:rsid w:val="00642386"/>
    <w:rsid w:val="00646F80"/>
    <w:rsid w:val="006479E0"/>
    <w:rsid w:val="0065012F"/>
    <w:rsid w:val="00650C39"/>
    <w:rsid w:val="00655BC0"/>
    <w:rsid w:val="00660DB1"/>
    <w:rsid w:val="006625F6"/>
    <w:rsid w:val="00665DE8"/>
    <w:rsid w:val="006668A8"/>
    <w:rsid w:val="00666D0E"/>
    <w:rsid w:val="00666F32"/>
    <w:rsid w:val="00671A4F"/>
    <w:rsid w:val="0067396A"/>
    <w:rsid w:val="00676985"/>
    <w:rsid w:val="00676E30"/>
    <w:rsid w:val="00680B3B"/>
    <w:rsid w:val="00680EFF"/>
    <w:rsid w:val="00680F6A"/>
    <w:rsid w:val="00684739"/>
    <w:rsid w:val="00684DCA"/>
    <w:rsid w:val="006855AB"/>
    <w:rsid w:val="0068603A"/>
    <w:rsid w:val="00686068"/>
    <w:rsid w:val="00690CA3"/>
    <w:rsid w:val="0069204A"/>
    <w:rsid w:val="00692333"/>
    <w:rsid w:val="0069585C"/>
    <w:rsid w:val="00696AAB"/>
    <w:rsid w:val="006A086F"/>
    <w:rsid w:val="006A5EBB"/>
    <w:rsid w:val="006A70E4"/>
    <w:rsid w:val="006B03F0"/>
    <w:rsid w:val="006B34AE"/>
    <w:rsid w:val="006B3AEC"/>
    <w:rsid w:val="006B49C2"/>
    <w:rsid w:val="006B5325"/>
    <w:rsid w:val="006C00EF"/>
    <w:rsid w:val="006C3EFC"/>
    <w:rsid w:val="006C4C2B"/>
    <w:rsid w:val="006C786D"/>
    <w:rsid w:val="006D0DC7"/>
    <w:rsid w:val="006D13B6"/>
    <w:rsid w:val="006D2F98"/>
    <w:rsid w:val="006D4C48"/>
    <w:rsid w:val="006D5747"/>
    <w:rsid w:val="006D6EBF"/>
    <w:rsid w:val="006E08B1"/>
    <w:rsid w:val="006E10DD"/>
    <w:rsid w:val="006E2DCC"/>
    <w:rsid w:val="006F1235"/>
    <w:rsid w:val="006F1947"/>
    <w:rsid w:val="006F29C1"/>
    <w:rsid w:val="006F4B2D"/>
    <w:rsid w:val="00701A21"/>
    <w:rsid w:val="00702868"/>
    <w:rsid w:val="00716EDD"/>
    <w:rsid w:val="00717D93"/>
    <w:rsid w:val="00732370"/>
    <w:rsid w:val="00735172"/>
    <w:rsid w:val="007413B8"/>
    <w:rsid w:val="0074143C"/>
    <w:rsid w:val="007471C6"/>
    <w:rsid w:val="00753956"/>
    <w:rsid w:val="007562C8"/>
    <w:rsid w:val="00757BC4"/>
    <w:rsid w:val="00764B45"/>
    <w:rsid w:val="00766078"/>
    <w:rsid w:val="00771ACE"/>
    <w:rsid w:val="0077346D"/>
    <w:rsid w:val="007740ED"/>
    <w:rsid w:val="00775F28"/>
    <w:rsid w:val="00785990"/>
    <w:rsid w:val="00791B11"/>
    <w:rsid w:val="007944D4"/>
    <w:rsid w:val="00795099"/>
    <w:rsid w:val="00795BB3"/>
    <w:rsid w:val="007A1035"/>
    <w:rsid w:val="007A16A7"/>
    <w:rsid w:val="007A4A54"/>
    <w:rsid w:val="007A695E"/>
    <w:rsid w:val="007A7FB8"/>
    <w:rsid w:val="007B09DE"/>
    <w:rsid w:val="007B1311"/>
    <w:rsid w:val="007B1BB3"/>
    <w:rsid w:val="007B32F1"/>
    <w:rsid w:val="007B3D61"/>
    <w:rsid w:val="007B526E"/>
    <w:rsid w:val="007B76E9"/>
    <w:rsid w:val="007C104F"/>
    <w:rsid w:val="007C1E58"/>
    <w:rsid w:val="007C32C0"/>
    <w:rsid w:val="007C53E5"/>
    <w:rsid w:val="007C5B6D"/>
    <w:rsid w:val="007C67DD"/>
    <w:rsid w:val="007D1A1B"/>
    <w:rsid w:val="007D1A1E"/>
    <w:rsid w:val="007D7CF8"/>
    <w:rsid w:val="007E45BE"/>
    <w:rsid w:val="007E69B4"/>
    <w:rsid w:val="007E77CC"/>
    <w:rsid w:val="007E7D05"/>
    <w:rsid w:val="007F5CDE"/>
    <w:rsid w:val="007F5CFD"/>
    <w:rsid w:val="008015CD"/>
    <w:rsid w:val="008015E8"/>
    <w:rsid w:val="0080551C"/>
    <w:rsid w:val="00806DBC"/>
    <w:rsid w:val="008165FE"/>
    <w:rsid w:val="00817206"/>
    <w:rsid w:val="00817437"/>
    <w:rsid w:val="00817592"/>
    <w:rsid w:val="008175E6"/>
    <w:rsid w:val="00817D9E"/>
    <w:rsid w:val="00820530"/>
    <w:rsid w:val="00822FC3"/>
    <w:rsid w:val="008231FF"/>
    <w:rsid w:val="008252B7"/>
    <w:rsid w:val="0082683A"/>
    <w:rsid w:val="0083044C"/>
    <w:rsid w:val="008338FF"/>
    <w:rsid w:val="00833ED7"/>
    <w:rsid w:val="0083445E"/>
    <w:rsid w:val="00844C25"/>
    <w:rsid w:val="008450F1"/>
    <w:rsid w:val="00845473"/>
    <w:rsid w:val="00845C24"/>
    <w:rsid w:val="00845ED1"/>
    <w:rsid w:val="008462D4"/>
    <w:rsid w:val="0085193C"/>
    <w:rsid w:val="008524A1"/>
    <w:rsid w:val="00852690"/>
    <w:rsid w:val="008528DB"/>
    <w:rsid w:val="00853100"/>
    <w:rsid w:val="0085491B"/>
    <w:rsid w:val="00855B19"/>
    <w:rsid w:val="008571B0"/>
    <w:rsid w:val="00860573"/>
    <w:rsid w:val="00862653"/>
    <w:rsid w:val="0086647D"/>
    <w:rsid w:val="00870BFE"/>
    <w:rsid w:val="008775AB"/>
    <w:rsid w:val="00881997"/>
    <w:rsid w:val="0088289E"/>
    <w:rsid w:val="008830E0"/>
    <w:rsid w:val="008835BB"/>
    <w:rsid w:val="00885A3E"/>
    <w:rsid w:val="00891CB3"/>
    <w:rsid w:val="00893FE2"/>
    <w:rsid w:val="00896B5D"/>
    <w:rsid w:val="008978F5"/>
    <w:rsid w:val="008A159D"/>
    <w:rsid w:val="008A1C35"/>
    <w:rsid w:val="008A275C"/>
    <w:rsid w:val="008A3719"/>
    <w:rsid w:val="008A3DCD"/>
    <w:rsid w:val="008A3FC2"/>
    <w:rsid w:val="008A5A64"/>
    <w:rsid w:val="008A692F"/>
    <w:rsid w:val="008A6E5C"/>
    <w:rsid w:val="008B16A3"/>
    <w:rsid w:val="008B28B5"/>
    <w:rsid w:val="008B2D6D"/>
    <w:rsid w:val="008B4703"/>
    <w:rsid w:val="008C02EE"/>
    <w:rsid w:val="008C0C46"/>
    <w:rsid w:val="008C2CFD"/>
    <w:rsid w:val="008C3E08"/>
    <w:rsid w:val="008C4475"/>
    <w:rsid w:val="008C46C6"/>
    <w:rsid w:val="008C492A"/>
    <w:rsid w:val="008C5622"/>
    <w:rsid w:val="008D5E57"/>
    <w:rsid w:val="008E0D2A"/>
    <w:rsid w:val="008E7F9D"/>
    <w:rsid w:val="008F262F"/>
    <w:rsid w:val="008F335B"/>
    <w:rsid w:val="008F42F3"/>
    <w:rsid w:val="008F4335"/>
    <w:rsid w:val="008F6FCA"/>
    <w:rsid w:val="0090376A"/>
    <w:rsid w:val="00904771"/>
    <w:rsid w:val="009078AC"/>
    <w:rsid w:val="009103F7"/>
    <w:rsid w:val="00912636"/>
    <w:rsid w:val="0091429E"/>
    <w:rsid w:val="00917AF9"/>
    <w:rsid w:val="009205A1"/>
    <w:rsid w:val="00921AF1"/>
    <w:rsid w:val="00922B58"/>
    <w:rsid w:val="0092310A"/>
    <w:rsid w:val="009331D5"/>
    <w:rsid w:val="0095089B"/>
    <w:rsid w:val="00950AC0"/>
    <w:rsid w:val="00952BFE"/>
    <w:rsid w:val="0095754A"/>
    <w:rsid w:val="00960061"/>
    <w:rsid w:val="0096406E"/>
    <w:rsid w:val="009703E7"/>
    <w:rsid w:val="009713CF"/>
    <w:rsid w:val="009718C2"/>
    <w:rsid w:val="00971C59"/>
    <w:rsid w:val="00986200"/>
    <w:rsid w:val="00993870"/>
    <w:rsid w:val="009A0365"/>
    <w:rsid w:val="009A0DE8"/>
    <w:rsid w:val="009A17E4"/>
    <w:rsid w:val="009A1CC6"/>
    <w:rsid w:val="009A2BAD"/>
    <w:rsid w:val="009A4BB5"/>
    <w:rsid w:val="009A4BBB"/>
    <w:rsid w:val="009A5B47"/>
    <w:rsid w:val="009A7C13"/>
    <w:rsid w:val="009B1BAB"/>
    <w:rsid w:val="009B36F6"/>
    <w:rsid w:val="009B5063"/>
    <w:rsid w:val="009C3634"/>
    <w:rsid w:val="009C50BD"/>
    <w:rsid w:val="009D2EA8"/>
    <w:rsid w:val="009E0F3F"/>
    <w:rsid w:val="009E19F5"/>
    <w:rsid w:val="009E6B78"/>
    <w:rsid w:val="009F3341"/>
    <w:rsid w:val="009F3FA1"/>
    <w:rsid w:val="009F4D32"/>
    <w:rsid w:val="009F6A4E"/>
    <w:rsid w:val="009F70F6"/>
    <w:rsid w:val="009F72EB"/>
    <w:rsid w:val="00A016B5"/>
    <w:rsid w:val="00A03F34"/>
    <w:rsid w:val="00A049FC"/>
    <w:rsid w:val="00A07B24"/>
    <w:rsid w:val="00A07EDA"/>
    <w:rsid w:val="00A106A4"/>
    <w:rsid w:val="00A109B1"/>
    <w:rsid w:val="00A10A67"/>
    <w:rsid w:val="00A12857"/>
    <w:rsid w:val="00A12A12"/>
    <w:rsid w:val="00A14336"/>
    <w:rsid w:val="00A15A38"/>
    <w:rsid w:val="00A204A7"/>
    <w:rsid w:val="00A24D84"/>
    <w:rsid w:val="00A25FD3"/>
    <w:rsid w:val="00A27985"/>
    <w:rsid w:val="00A3349B"/>
    <w:rsid w:val="00A35308"/>
    <w:rsid w:val="00A3566B"/>
    <w:rsid w:val="00A41B40"/>
    <w:rsid w:val="00A435B6"/>
    <w:rsid w:val="00A43953"/>
    <w:rsid w:val="00A457E1"/>
    <w:rsid w:val="00A45BB3"/>
    <w:rsid w:val="00A45CE6"/>
    <w:rsid w:val="00A52752"/>
    <w:rsid w:val="00A572B4"/>
    <w:rsid w:val="00A57BA6"/>
    <w:rsid w:val="00A62E5B"/>
    <w:rsid w:val="00A633E9"/>
    <w:rsid w:val="00A677FC"/>
    <w:rsid w:val="00A74714"/>
    <w:rsid w:val="00A76966"/>
    <w:rsid w:val="00A77F77"/>
    <w:rsid w:val="00A8589E"/>
    <w:rsid w:val="00A87694"/>
    <w:rsid w:val="00A954D5"/>
    <w:rsid w:val="00AA08EE"/>
    <w:rsid w:val="00AA1A07"/>
    <w:rsid w:val="00AA4182"/>
    <w:rsid w:val="00AA4EBA"/>
    <w:rsid w:val="00AA5FD4"/>
    <w:rsid w:val="00AA7C1F"/>
    <w:rsid w:val="00AB04B3"/>
    <w:rsid w:val="00AB074C"/>
    <w:rsid w:val="00AB12DC"/>
    <w:rsid w:val="00AB1E6A"/>
    <w:rsid w:val="00AB5BD9"/>
    <w:rsid w:val="00AC1395"/>
    <w:rsid w:val="00AC2096"/>
    <w:rsid w:val="00AC20FD"/>
    <w:rsid w:val="00AC25CB"/>
    <w:rsid w:val="00AD53BB"/>
    <w:rsid w:val="00AD5CB0"/>
    <w:rsid w:val="00AD6DD0"/>
    <w:rsid w:val="00AE1919"/>
    <w:rsid w:val="00AE195C"/>
    <w:rsid w:val="00AE37EC"/>
    <w:rsid w:val="00AE7442"/>
    <w:rsid w:val="00AF0D5D"/>
    <w:rsid w:val="00AF56E9"/>
    <w:rsid w:val="00B0397D"/>
    <w:rsid w:val="00B05707"/>
    <w:rsid w:val="00B07A18"/>
    <w:rsid w:val="00B112EA"/>
    <w:rsid w:val="00B11CD5"/>
    <w:rsid w:val="00B15730"/>
    <w:rsid w:val="00B1703B"/>
    <w:rsid w:val="00B201C9"/>
    <w:rsid w:val="00B20B0D"/>
    <w:rsid w:val="00B2328D"/>
    <w:rsid w:val="00B30165"/>
    <w:rsid w:val="00B31EF5"/>
    <w:rsid w:val="00B329E7"/>
    <w:rsid w:val="00B3524D"/>
    <w:rsid w:val="00B36C98"/>
    <w:rsid w:val="00B4114B"/>
    <w:rsid w:val="00B42E79"/>
    <w:rsid w:val="00B43721"/>
    <w:rsid w:val="00B45AAE"/>
    <w:rsid w:val="00B463EF"/>
    <w:rsid w:val="00B47140"/>
    <w:rsid w:val="00B47288"/>
    <w:rsid w:val="00B47D52"/>
    <w:rsid w:val="00B50034"/>
    <w:rsid w:val="00B51982"/>
    <w:rsid w:val="00B51DCE"/>
    <w:rsid w:val="00B53F9A"/>
    <w:rsid w:val="00B547D7"/>
    <w:rsid w:val="00B54F72"/>
    <w:rsid w:val="00B61070"/>
    <w:rsid w:val="00B612AF"/>
    <w:rsid w:val="00B629B2"/>
    <w:rsid w:val="00B64F37"/>
    <w:rsid w:val="00B71895"/>
    <w:rsid w:val="00B72A78"/>
    <w:rsid w:val="00B8123F"/>
    <w:rsid w:val="00B81A60"/>
    <w:rsid w:val="00B83193"/>
    <w:rsid w:val="00B8331E"/>
    <w:rsid w:val="00B83518"/>
    <w:rsid w:val="00B8762A"/>
    <w:rsid w:val="00B87896"/>
    <w:rsid w:val="00B9088C"/>
    <w:rsid w:val="00B90F81"/>
    <w:rsid w:val="00B91301"/>
    <w:rsid w:val="00B92501"/>
    <w:rsid w:val="00B93534"/>
    <w:rsid w:val="00B95848"/>
    <w:rsid w:val="00B96F69"/>
    <w:rsid w:val="00BA230E"/>
    <w:rsid w:val="00BA2C80"/>
    <w:rsid w:val="00BA3024"/>
    <w:rsid w:val="00BB3A1C"/>
    <w:rsid w:val="00BC0DE2"/>
    <w:rsid w:val="00BC144E"/>
    <w:rsid w:val="00BC2EE6"/>
    <w:rsid w:val="00BC34CD"/>
    <w:rsid w:val="00BC4915"/>
    <w:rsid w:val="00BC75FF"/>
    <w:rsid w:val="00BC794E"/>
    <w:rsid w:val="00BC7E3F"/>
    <w:rsid w:val="00BC7F94"/>
    <w:rsid w:val="00BD1927"/>
    <w:rsid w:val="00BD4DA8"/>
    <w:rsid w:val="00BD7878"/>
    <w:rsid w:val="00BE074F"/>
    <w:rsid w:val="00BE61E4"/>
    <w:rsid w:val="00BE78B8"/>
    <w:rsid w:val="00BF02FF"/>
    <w:rsid w:val="00BF0DF5"/>
    <w:rsid w:val="00BF10DF"/>
    <w:rsid w:val="00BF2DBC"/>
    <w:rsid w:val="00C009D0"/>
    <w:rsid w:val="00C00F57"/>
    <w:rsid w:val="00C033D1"/>
    <w:rsid w:val="00C06674"/>
    <w:rsid w:val="00C06AF0"/>
    <w:rsid w:val="00C10BB2"/>
    <w:rsid w:val="00C119B9"/>
    <w:rsid w:val="00C146FD"/>
    <w:rsid w:val="00C15457"/>
    <w:rsid w:val="00C16297"/>
    <w:rsid w:val="00C17927"/>
    <w:rsid w:val="00C2306E"/>
    <w:rsid w:val="00C270EA"/>
    <w:rsid w:val="00C30636"/>
    <w:rsid w:val="00C337FE"/>
    <w:rsid w:val="00C33B44"/>
    <w:rsid w:val="00C34491"/>
    <w:rsid w:val="00C3536E"/>
    <w:rsid w:val="00C3765C"/>
    <w:rsid w:val="00C46E46"/>
    <w:rsid w:val="00C4742C"/>
    <w:rsid w:val="00C51781"/>
    <w:rsid w:val="00C54D45"/>
    <w:rsid w:val="00C564B6"/>
    <w:rsid w:val="00C61D0D"/>
    <w:rsid w:val="00C64CCA"/>
    <w:rsid w:val="00C710E2"/>
    <w:rsid w:val="00C729AB"/>
    <w:rsid w:val="00C74208"/>
    <w:rsid w:val="00C7625A"/>
    <w:rsid w:val="00C77F0F"/>
    <w:rsid w:val="00C80B36"/>
    <w:rsid w:val="00C8115F"/>
    <w:rsid w:val="00C87998"/>
    <w:rsid w:val="00C87E50"/>
    <w:rsid w:val="00C97B6A"/>
    <w:rsid w:val="00CA1524"/>
    <w:rsid w:val="00CA7B38"/>
    <w:rsid w:val="00CA7BDA"/>
    <w:rsid w:val="00CA7C30"/>
    <w:rsid w:val="00CB0404"/>
    <w:rsid w:val="00CB207F"/>
    <w:rsid w:val="00CB229A"/>
    <w:rsid w:val="00CB2A31"/>
    <w:rsid w:val="00CB2B62"/>
    <w:rsid w:val="00CB3ABA"/>
    <w:rsid w:val="00CB6C2C"/>
    <w:rsid w:val="00CC2859"/>
    <w:rsid w:val="00CC3963"/>
    <w:rsid w:val="00CC4415"/>
    <w:rsid w:val="00CC675C"/>
    <w:rsid w:val="00CD0F18"/>
    <w:rsid w:val="00CD130A"/>
    <w:rsid w:val="00CD2C87"/>
    <w:rsid w:val="00CD2E7D"/>
    <w:rsid w:val="00CE4727"/>
    <w:rsid w:val="00CE4BD2"/>
    <w:rsid w:val="00CF6B9E"/>
    <w:rsid w:val="00D02FDA"/>
    <w:rsid w:val="00D033F8"/>
    <w:rsid w:val="00D06124"/>
    <w:rsid w:val="00D06F73"/>
    <w:rsid w:val="00D07631"/>
    <w:rsid w:val="00D1209B"/>
    <w:rsid w:val="00D13472"/>
    <w:rsid w:val="00D15C0E"/>
    <w:rsid w:val="00D22EC2"/>
    <w:rsid w:val="00D30E26"/>
    <w:rsid w:val="00D3429B"/>
    <w:rsid w:val="00D36199"/>
    <w:rsid w:val="00D37A71"/>
    <w:rsid w:val="00D44AAC"/>
    <w:rsid w:val="00D55751"/>
    <w:rsid w:val="00D64002"/>
    <w:rsid w:val="00D67367"/>
    <w:rsid w:val="00D67B08"/>
    <w:rsid w:val="00D705B2"/>
    <w:rsid w:val="00D70A6B"/>
    <w:rsid w:val="00D7110C"/>
    <w:rsid w:val="00D721D9"/>
    <w:rsid w:val="00D746A6"/>
    <w:rsid w:val="00D750C2"/>
    <w:rsid w:val="00D75F2D"/>
    <w:rsid w:val="00D830FC"/>
    <w:rsid w:val="00D84EA7"/>
    <w:rsid w:val="00D8764C"/>
    <w:rsid w:val="00D9487F"/>
    <w:rsid w:val="00D94943"/>
    <w:rsid w:val="00D97203"/>
    <w:rsid w:val="00DA0E63"/>
    <w:rsid w:val="00DA26D9"/>
    <w:rsid w:val="00DA58C4"/>
    <w:rsid w:val="00DB0BD4"/>
    <w:rsid w:val="00DB1810"/>
    <w:rsid w:val="00DC4246"/>
    <w:rsid w:val="00DC537E"/>
    <w:rsid w:val="00DC57F2"/>
    <w:rsid w:val="00DC645E"/>
    <w:rsid w:val="00DD1293"/>
    <w:rsid w:val="00DE1B1F"/>
    <w:rsid w:val="00DE4F1A"/>
    <w:rsid w:val="00DE7F9F"/>
    <w:rsid w:val="00DF2D36"/>
    <w:rsid w:val="00DF3188"/>
    <w:rsid w:val="00DF345E"/>
    <w:rsid w:val="00DF4008"/>
    <w:rsid w:val="00DF4C3B"/>
    <w:rsid w:val="00DF541C"/>
    <w:rsid w:val="00DF55AA"/>
    <w:rsid w:val="00E00EBF"/>
    <w:rsid w:val="00E020AB"/>
    <w:rsid w:val="00E029FE"/>
    <w:rsid w:val="00E04BF8"/>
    <w:rsid w:val="00E04F5C"/>
    <w:rsid w:val="00E06048"/>
    <w:rsid w:val="00E0725D"/>
    <w:rsid w:val="00E10F1E"/>
    <w:rsid w:val="00E12AA4"/>
    <w:rsid w:val="00E16ACB"/>
    <w:rsid w:val="00E17CBD"/>
    <w:rsid w:val="00E229EB"/>
    <w:rsid w:val="00E235FE"/>
    <w:rsid w:val="00E2383B"/>
    <w:rsid w:val="00E248BD"/>
    <w:rsid w:val="00E26DB0"/>
    <w:rsid w:val="00E33980"/>
    <w:rsid w:val="00E33BDE"/>
    <w:rsid w:val="00E33D77"/>
    <w:rsid w:val="00E37F9C"/>
    <w:rsid w:val="00E404E5"/>
    <w:rsid w:val="00E4096C"/>
    <w:rsid w:val="00E41C01"/>
    <w:rsid w:val="00E43FA6"/>
    <w:rsid w:val="00E44324"/>
    <w:rsid w:val="00E504C2"/>
    <w:rsid w:val="00E51C3A"/>
    <w:rsid w:val="00E53E04"/>
    <w:rsid w:val="00E65D46"/>
    <w:rsid w:val="00E664AD"/>
    <w:rsid w:val="00E66FFE"/>
    <w:rsid w:val="00E70351"/>
    <w:rsid w:val="00E77617"/>
    <w:rsid w:val="00E8065E"/>
    <w:rsid w:val="00E81356"/>
    <w:rsid w:val="00E8466F"/>
    <w:rsid w:val="00E868C5"/>
    <w:rsid w:val="00E922DE"/>
    <w:rsid w:val="00E9356D"/>
    <w:rsid w:val="00E9745C"/>
    <w:rsid w:val="00EA19EE"/>
    <w:rsid w:val="00EA7496"/>
    <w:rsid w:val="00EA79C9"/>
    <w:rsid w:val="00EA7E01"/>
    <w:rsid w:val="00EB35B5"/>
    <w:rsid w:val="00EB476B"/>
    <w:rsid w:val="00EB54D7"/>
    <w:rsid w:val="00EB5721"/>
    <w:rsid w:val="00EB5EB0"/>
    <w:rsid w:val="00EC449F"/>
    <w:rsid w:val="00EC59E0"/>
    <w:rsid w:val="00EC6474"/>
    <w:rsid w:val="00ED1106"/>
    <w:rsid w:val="00ED1CF8"/>
    <w:rsid w:val="00ED2A55"/>
    <w:rsid w:val="00ED57FA"/>
    <w:rsid w:val="00ED580C"/>
    <w:rsid w:val="00ED62B7"/>
    <w:rsid w:val="00ED6444"/>
    <w:rsid w:val="00ED7437"/>
    <w:rsid w:val="00EE058F"/>
    <w:rsid w:val="00EE164B"/>
    <w:rsid w:val="00EE1A87"/>
    <w:rsid w:val="00EE3265"/>
    <w:rsid w:val="00EE5D14"/>
    <w:rsid w:val="00EE6120"/>
    <w:rsid w:val="00EE6B5F"/>
    <w:rsid w:val="00EF0768"/>
    <w:rsid w:val="00EF3877"/>
    <w:rsid w:val="00EF4F74"/>
    <w:rsid w:val="00F00AFA"/>
    <w:rsid w:val="00F0130E"/>
    <w:rsid w:val="00F02E24"/>
    <w:rsid w:val="00F05026"/>
    <w:rsid w:val="00F11DF7"/>
    <w:rsid w:val="00F1203B"/>
    <w:rsid w:val="00F15808"/>
    <w:rsid w:val="00F15B0A"/>
    <w:rsid w:val="00F15CB4"/>
    <w:rsid w:val="00F17435"/>
    <w:rsid w:val="00F17A88"/>
    <w:rsid w:val="00F22D4E"/>
    <w:rsid w:val="00F22E57"/>
    <w:rsid w:val="00F23DBE"/>
    <w:rsid w:val="00F24F18"/>
    <w:rsid w:val="00F26B4B"/>
    <w:rsid w:val="00F300AD"/>
    <w:rsid w:val="00F3327C"/>
    <w:rsid w:val="00F4212D"/>
    <w:rsid w:val="00F458A6"/>
    <w:rsid w:val="00F45D70"/>
    <w:rsid w:val="00F50D33"/>
    <w:rsid w:val="00F5211F"/>
    <w:rsid w:val="00F546DA"/>
    <w:rsid w:val="00F54781"/>
    <w:rsid w:val="00F549A8"/>
    <w:rsid w:val="00F552B6"/>
    <w:rsid w:val="00F56147"/>
    <w:rsid w:val="00F602C3"/>
    <w:rsid w:val="00F60FE5"/>
    <w:rsid w:val="00F61C3B"/>
    <w:rsid w:val="00F61F8B"/>
    <w:rsid w:val="00F62D7F"/>
    <w:rsid w:val="00F64393"/>
    <w:rsid w:val="00F64B31"/>
    <w:rsid w:val="00F66A49"/>
    <w:rsid w:val="00F744B1"/>
    <w:rsid w:val="00F83864"/>
    <w:rsid w:val="00F84E72"/>
    <w:rsid w:val="00F93C1F"/>
    <w:rsid w:val="00FA3611"/>
    <w:rsid w:val="00FA602D"/>
    <w:rsid w:val="00FB1A91"/>
    <w:rsid w:val="00FB5BE1"/>
    <w:rsid w:val="00FB7563"/>
    <w:rsid w:val="00FC0E3F"/>
    <w:rsid w:val="00FC3A1A"/>
    <w:rsid w:val="00FC45C7"/>
    <w:rsid w:val="00FC6AB4"/>
    <w:rsid w:val="00FD0C6B"/>
    <w:rsid w:val="00FD34D3"/>
    <w:rsid w:val="00FD63B2"/>
    <w:rsid w:val="00FD7FC2"/>
    <w:rsid w:val="00FE2A3B"/>
    <w:rsid w:val="00FE30F1"/>
    <w:rsid w:val="00FE7655"/>
    <w:rsid w:val="00FF0F1C"/>
    <w:rsid w:val="00FF73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C5C6456-8519-4A29-BC53-E6EDCBDCF9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75F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">
    <w:name w:val="heading 4"/>
    <w:basedOn w:val="a"/>
    <w:next w:val="a"/>
    <w:link w:val="40"/>
    <w:qFormat/>
    <w:rsid w:val="000F6AE4"/>
    <w:pPr>
      <w:keepNext/>
      <w:jc w:val="center"/>
      <w:outlineLvl w:val="3"/>
    </w:pPr>
    <w:rPr>
      <w:rFonts w:ascii="Arial" w:hAnsi="Arial"/>
      <w:sz w:val="28"/>
      <w:szCs w:val="20"/>
      <w:lang w:val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E0E73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0E7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EC449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a">
    <w:name w:val="caption"/>
    <w:basedOn w:val="a"/>
    <w:next w:val="a"/>
    <w:uiPriority w:val="35"/>
    <w:unhideWhenUsed/>
    <w:qFormat/>
    <w:rsid w:val="00561BF0"/>
    <w:pPr>
      <w:spacing w:after="200"/>
    </w:pPr>
    <w:rPr>
      <w:b/>
      <w:bCs/>
      <w:color w:val="4472C4" w:themeColor="accent1"/>
      <w:sz w:val="18"/>
      <w:szCs w:val="18"/>
    </w:rPr>
  </w:style>
  <w:style w:type="paragraph" w:styleId="ab">
    <w:name w:val="List Paragraph"/>
    <w:basedOn w:val="a"/>
    <w:uiPriority w:val="34"/>
    <w:qFormat/>
    <w:rsid w:val="00561BF0"/>
    <w:pPr>
      <w:ind w:left="720"/>
      <w:contextualSpacing/>
    </w:pPr>
  </w:style>
  <w:style w:type="character" w:styleId="ac">
    <w:name w:val="annotation reference"/>
    <w:basedOn w:val="a0"/>
    <w:uiPriority w:val="99"/>
    <w:semiHidden/>
    <w:unhideWhenUsed/>
    <w:rsid w:val="00B201C9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B201C9"/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B201C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B201C9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B201C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1">
    <w:name w:val="header"/>
    <w:basedOn w:val="a"/>
    <w:link w:val="af2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0"/>
    <w:link w:val="af1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3">
    <w:name w:val="footer"/>
    <w:basedOn w:val="a"/>
    <w:link w:val="af4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5">
    <w:name w:val="Table Grid"/>
    <w:basedOn w:val="a1"/>
    <w:uiPriority w:val="39"/>
    <w:rsid w:val="005025E4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40">
    <w:name w:val="Заголовок 4 Знак"/>
    <w:basedOn w:val="a0"/>
    <w:link w:val="4"/>
    <w:rsid w:val="000F6AE4"/>
    <w:rPr>
      <w:rFonts w:ascii="Arial" w:eastAsia="Times New Roman" w:hAnsi="Arial" w:cs="Times New Roman"/>
      <w:sz w:val="28"/>
      <w:szCs w:val="20"/>
      <w:lang w:val="x-none" w:eastAsia="ru-RU"/>
    </w:rPr>
  </w:style>
  <w:style w:type="character" w:customStyle="1" w:styleId="af6">
    <w:name w:val="Основной текст_"/>
    <w:basedOn w:val="a0"/>
    <w:link w:val="11"/>
    <w:rsid w:val="00443E82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f6"/>
    <w:rsid w:val="00443E82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1442E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1442E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080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89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25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8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6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2A5383C-0EAC-455F-997A-8C3F1926AD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8</TotalTime>
  <Pages>7</Pages>
  <Words>255</Words>
  <Characters>1458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NA Project</Company>
  <LinksUpToDate>false</LinksUpToDate>
  <CharactersWithSpaces>17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 Малышев</dc:creator>
  <cp:lastModifiedBy>Multiname -</cp:lastModifiedBy>
  <cp:revision>947</cp:revision>
  <cp:lastPrinted>2022-09-22T15:32:00Z</cp:lastPrinted>
  <dcterms:created xsi:type="dcterms:W3CDTF">2019-09-22T20:44:00Z</dcterms:created>
  <dcterms:modified xsi:type="dcterms:W3CDTF">2022-09-22T15:34:00Z</dcterms:modified>
</cp:coreProperties>
</file>